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1687" w:rsidRPr="00974F40" w:rsidRDefault="00997DB5" w:rsidP="00F922AE">
      <w:pPr>
        <w:pStyle w:val="a3"/>
        <w:numPr>
          <w:ilvl w:val="0"/>
          <w:numId w:val="2"/>
        </w:numPr>
        <w:ind w:firstLineChars="0"/>
        <w:rPr>
          <w:rStyle w:val="2Char"/>
        </w:rPr>
      </w:pPr>
      <w:r w:rsidRPr="00974F40">
        <w:rPr>
          <w:rStyle w:val="2Char"/>
          <w:rFonts w:hint="eastAsia"/>
        </w:rPr>
        <w:t>WIFI</w:t>
      </w:r>
      <w:r w:rsidR="004041A3" w:rsidRPr="00974F40">
        <w:rPr>
          <w:rStyle w:val="2Char"/>
          <w:rFonts w:hint="eastAsia"/>
        </w:rPr>
        <w:t>设备激活</w:t>
      </w:r>
    </w:p>
    <w:p w:rsidR="004041A3" w:rsidRDefault="00745C67">
      <w:r>
        <w:object w:dxaOrig="9479" w:dyaOrig="9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23.4pt" o:ole="">
            <v:imagedata r:id="rId8" o:title=""/>
          </v:shape>
          <o:OLEObject Type="Embed" ProgID="Visio.Drawing.11" ShapeID="_x0000_i1025" DrawAspect="Content" ObjectID="_1479302309" r:id="rId9"/>
        </w:object>
      </w:r>
    </w:p>
    <w:p w:rsidR="004041A3" w:rsidRDefault="004041A3" w:rsidP="007E2D9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扫描设备二维码</w:t>
      </w:r>
    </w:p>
    <w:p w:rsidR="004041A3" w:rsidRDefault="003B0A1D" w:rsidP="007E2D99">
      <w:pPr>
        <w:pStyle w:val="a3"/>
        <w:ind w:left="992" w:firstLineChars="0" w:firstLine="0"/>
      </w:pPr>
      <w:r>
        <w:rPr>
          <w:rFonts w:hint="eastAsia"/>
        </w:rPr>
        <w:t>用京东云助手扫描设备或说明书上的</w:t>
      </w:r>
      <w:r w:rsidR="00FC5AD5">
        <w:rPr>
          <w:rFonts w:hint="eastAsia"/>
        </w:rPr>
        <w:t>二维码，</w:t>
      </w:r>
    </w:p>
    <w:p w:rsidR="00FE1BAD" w:rsidRDefault="003B0A1D" w:rsidP="00867974">
      <w:pPr>
        <w:pStyle w:val="a3"/>
        <w:ind w:left="992" w:firstLineChars="0" w:firstLine="0"/>
      </w:pPr>
      <w:proofErr w:type="gramStart"/>
      <w:r>
        <w:rPr>
          <w:rFonts w:hint="eastAsia"/>
        </w:rPr>
        <w:t>二维码格式</w:t>
      </w:r>
      <w:proofErr w:type="gramEnd"/>
      <w:r>
        <w:rPr>
          <w:rFonts w:hint="eastAsia"/>
        </w:rPr>
        <w:t>：</w:t>
      </w:r>
    </w:p>
    <w:p w:rsidR="00B54BB2" w:rsidRPr="00D71BF6" w:rsidRDefault="00B54BB2" w:rsidP="007E2D99">
      <w:pPr>
        <w:pStyle w:val="a3"/>
        <w:ind w:left="992" w:firstLineChars="0" w:firstLine="0"/>
      </w:pPr>
      <w:r w:rsidRPr="00FE1BAD">
        <w:rPr>
          <w:rFonts w:hint="eastAsia"/>
        </w:rPr>
        <w:t>http://smart.jd.com/download?x=</w:t>
      </w:r>
      <w:r w:rsidR="00FE1BAD" w:rsidRPr="00FE1BAD">
        <w:rPr>
          <w:rFonts w:hint="eastAsia"/>
        </w:rPr>
        <w:t xml:space="preserve"> </w:t>
      </w:r>
      <w:proofErr w:type="spellStart"/>
      <w:r w:rsidR="00FE1BAD" w:rsidRPr="009D28C3">
        <w:rPr>
          <w:rFonts w:hint="eastAsia"/>
        </w:rPr>
        <w:t>urlencode</w:t>
      </w:r>
      <w:proofErr w:type="spellEnd"/>
      <w:r w:rsidR="00FE1BAD" w:rsidRPr="009D28C3">
        <w:rPr>
          <w:rFonts w:hint="eastAsia"/>
        </w:rPr>
        <w:t xml:space="preserve"> </w:t>
      </w:r>
      <w:proofErr w:type="gramStart"/>
      <w:r w:rsidR="00FE1BAD" w:rsidRPr="009D28C3">
        <w:rPr>
          <w:rFonts w:hint="eastAsia"/>
        </w:rPr>
        <w:t>( base64</w:t>
      </w:r>
      <w:proofErr w:type="gramEnd"/>
      <w:r w:rsidR="00FE1BAD" w:rsidRPr="009D28C3">
        <w:rPr>
          <w:rFonts w:hint="eastAsia"/>
        </w:rPr>
        <w:t xml:space="preserve"> ( </w:t>
      </w:r>
      <w:proofErr w:type="spellStart"/>
      <w:r w:rsidR="00FE1BAD" w:rsidRPr="009D28C3">
        <w:rPr>
          <w:rFonts w:hint="eastAsia"/>
        </w:rPr>
        <w:t>product</w:t>
      </w:r>
      <w:r w:rsidR="00FE1BAD">
        <w:rPr>
          <w:rFonts w:hint="eastAsia"/>
        </w:rPr>
        <w:t>_</w:t>
      </w:r>
      <w:r w:rsidR="00FE1BAD" w:rsidRPr="009D28C3">
        <w:rPr>
          <w:rFonts w:hint="eastAsia"/>
        </w:rPr>
        <w:t>uuid</w:t>
      </w:r>
      <w:proofErr w:type="spellEnd"/>
      <w:r w:rsidR="00FE1BAD" w:rsidRPr="009D28C3">
        <w:rPr>
          <w:rFonts w:hint="eastAsia"/>
        </w:rPr>
        <w:t xml:space="preserve"> + </w:t>
      </w:r>
      <w:proofErr w:type="spellStart"/>
      <w:r w:rsidR="00FE1BAD">
        <w:rPr>
          <w:rFonts w:hint="eastAsia"/>
        </w:rPr>
        <w:t>device_id</w:t>
      </w:r>
      <w:proofErr w:type="spellEnd"/>
      <w:r w:rsidR="00FE1BAD" w:rsidRPr="009D28C3">
        <w:rPr>
          <w:rFonts w:hint="eastAsia"/>
        </w:rPr>
        <w:t>) )</w:t>
      </w:r>
    </w:p>
    <w:p w:rsidR="004041A3" w:rsidRDefault="00144D53" w:rsidP="007E2D9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广播</w:t>
      </w:r>
    </w:p>
    <w:p w:rsidR="00D71BF6" w:rsidRDefault="00C276FD" w:rsidP="007E2D99">
      <w:pPr>
        <w:pStyle w:val="a3"/>
        <w:ind w:left="992" w:firstLineChars="0" w:firstLine="0"/>
      </w:pPr>
      <w:r>
        <w:rPr>
          <w:rFonts w:hint="eastAsia"/>
        </w:rPr>
        <w:t>App</w:t>
      </w:r>
      <w:r w:rsidR="00FB2C61">
        <w:rPr>
          <w:rFonts w:hint="eastAsia"/>
        </w:rPr>
        <w:t>发起广播，设备响应</w:t>
      </w:r>
      <w:r w:rsidR="00FB2C61">
        <w:rPr>
          <w:rFonts w:hint="eastAsia"/>
        </w:rPr>
        <w:t>app</w:t>
      </w:r>
      <w:r w:rsidR="00FB2C61">
        <w:rPr>
          <w:rFonts w:hint="eastAsia"/>
        </w:rPr>
        <w:t>并返回设备的</w:t>
      </w:r>
      <w:proofErr w:type="spellStart"/>
      <w:r w:rsidR="00FB2C61">
        <w:rPr>
          <w:rFonts w:hint="eastAsia"/>
        </w:rPr>
        <w:t>feed_id</w:t>
      </w:r>
      <w:proofErr w:type="spellEnd"/>
      <w:r w:rsidR="00FB2C61">
        <w:rPr>
          <w:rFonts w:hint="eastAsia"/>
        </w:rPr>
        <w:t>和</w:t>
      </w:r>
      <w:proofErr w:type="spellStart"/>
      <w:r w:rsidR="00FB2C61">
        <w:rPr>
          <w:rFonts w:hint="eastAsia"/>
        </w:rPr>
        <w:t>device_id</w:t>
      </w:r>
      <w:proofErr w:type="spellEnd"/>
      <w:r w:rsidR="00FB2C61">
        <w:rPr>
          <w:rFonts w:hint="eastAsia"/>
        </w:rPr>
        <w:t>。</w:t>
      </w:r>
      <w:r w:rsidR="00F26DAF">
        <w:rPr>
          <w:rFonts w:hint="eastAsia"/>
        </w:rPr>
        <w:t>如设备返回的</w:t>
      </w:r>
      <w:proofErr w:type="spellStart"/>
      <w:r w:rsidR="00F26DAF">
        <w:rPr>
          <w:rFonts w:hint="eastAsia"/>
        </w:rPr>
        <w:t>feed_id</w:t>
      </w:r>
      <w:proofErr w:type="spellEnd"/>
      <w:r w:rsidR="00F26DAF">
        <w:rPr>
          <w:rFonts w:hint="eastAsia"/>
        </w:rPr>
        <w:t>为空或</w:t>
      </w:r>
      <w:r w:rsidR="00F26DAF">
        <w:rPr>
          <w:rFonts w:hint="eastAsia"/>
        </w:rPr>
        <w:t>0</w:t>
      </w:r>
      <w:r w:rsidR="00DD5F73">
        <w:rPr>
          <w:rFonts w:hint="eastAsia"/>
        </w:rPr>
        <w:t>，则表明设备在智能</w:t>
      </w:r>
      <w:proofErr w:type="gramStart"/>
      <w:r w:rsidR="00DD5F73">
        <w:rPr>
          <w:rFonts w:hint="eastAsia"/>
        </w:rPr>
        <w:t>云服务端</w:t>
      </w:r>
      <w:proofErr w:type="gramEnd"/>
      <w:r w:rsidR="00DD5F73">
        <w:rPr>
          <w:rFonts w:hint="eastAsia"/>
        </w:rPr>
        <w:t>未被激活过，</w:t>
      </w:r>
      <w:r w:rsidR="00675DCC">
        <w:rPr>
          <w:rFonts w:hint="eastAsia"/>
        </w:rPr>
        <w:t>则调用流程</w:t>
      </w:r>
      <w:r w:rsidR="0052540E">
        <w:rPr>
          <w:rFonts w:hint="eastAsia"/>
        </w:rPr>
        <w:t>1.</w:t>
      </w:r>
      <w:r w:rsidR="00DD5F73">
        <w:rPr>
          <w:rFonts w:hint="eastAsia"/>
        </w:rPr>
        <w:t>3</w:t>
      </w:r>
      <w:r w:rsidR="00DD5F73">
        <w:rPr>
          <w:rFonts w:hint="eastAsia"/>
        </w:rPr>
        <w:t>。</w:t>
      </w:r>
    </w:p>
    <w:p w:rsidR="004041A3" w:rsidRDefault="004041A3" w:rsidP="007E2D9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设备激活</w:t>
      </w:r>
    </w:p>
    <w:p w:rsidR="00193F36" w:rsidRDefault="00373336" w:rsidP="007E2D99">
      <w:pPr>
        <w:pStyle w:val="a3"/>
        <w:ind w:left="992" w:firstLineChars="0" w:firstLine="0"/>
      </w:pPr>
      <w:r>
        <w:rPr>
          <w:rFonts w:hint="eastAsia"/>
        </w:rPr>
        <w:t>App</w:t>
      </w:r>
      <w:r>
        <w:rPr>
          <w:rFonts w:hint="eastAsia"/>
        </w:rPr>
        <w:t>调用智能</w:t>
      </w:r>
      <w:proofErr w:type="gramStart"/>
      <w:r>
        <w:rPr>
          <w:rFonts w:hint="eastAsia"/>
        </w:rPr>
        <w:t>云设备</w:t>
      </w:r>
      <w:proofErr w:type="gramEnd"/>
      <w:r>
        <w:rPr>
          <w:rFonts w:hint="eastAsia"/>
        </w:rPr>
        <w:t>激活服务</w:t>
      </w:r>
      <w:r w:rsidR="0057084A">
        <w:rPr>
          <w:rFonts w:hint="eastAsia"/>
        </w:rPr>
        <w:t>，返回</w:t>
      </w:r>
      <w:proofErr w:type="spellStart"/>
      <w:r w:rsidR="0057084A">
        <w:rPr>
          <w:rFonts w:hint="eastAsia"/>
        </w:rPr>
        <w:t>feed_id</w:t>
      </w:r>
      <w:proofErr w:type="spellEnd"/>
      <w:r w:rsidR="0057084A">
        <w:rPr>
          <w:rFonts w:hint="eastAsia"/>
        </w:rPr>
        <w:t>和</w:t>
      </w:r>
      <w:proofErr w:type="spellStart"/>
      <w:r w:rsidR="0057084A">
        <w:rPr>
          <w:rFonts w:hint="eastAsia"/>
        </w:rPr>
        <w:t>access_key</w:t>
      </w:r>
      <w:proofErr w:type="spellEnd"/>
      <w:r w:rsidR="000C392E">
        <w:rPr>
          <w:rFonts w:hint="eastAsia"/>
        </w:rPr>
        <w:t>。逻辑同</w:t>
      </w:r>
      <w:r w:rsidR="00AF2DD4">
        <w:rPr>
          <w:rFonts w:hint="eastAsia"/>
        </w:rPr>
        <w:t>家居设备激活。</w:t>
      </w:r>
    </w:p>
    <w:p w:rsidR="00BF10D7" w:rsidRDefault="004041A3" w:rsidP="007E2D9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写入</w:t>
      </w:r>
      <w:proofErr w:type="spellStart"/>
      <w:r>
        <w:rPr>
          <w:rFonts w:hint="eastAsia"/>
        </w:rPr>
        <w:t>feed_id</w:t>
      </w:r>
      <w:proofErr w:type="spellEnd"/>
    </w:p>
    <w:p w:rsidR="005E033F" w:rsidRDefault="00BF37DA" w:rsidP="007E2D99">
      <w:pPr>
        <w:pStyle w:val="a3"/>
        <w:ind w:left="992" w:firstLineChars="0" w:firstLine="0"/>
      </w:pPr>
      <w:r>
        <w:rPr>
          <w:rFonts w:hint="eastAsia"/>
        </w:rPr>
        <w:t>激活成功后，</w:t>
      </w:r>
      <w:r>
        <w:rPr>
          <w:rFonts w:hint="eastAsia"/>
        </w:rPr>
        <w:t>App</w:t>
      </w:r>
      <w:r>
        <w:rPr>
          <w:rFonts w:hint="eastAsia"/>
        </w:rPr>
        <w:t>将</w:t>
      </w:r>
      <w:r w:rsidR="008F0ECA">
        <w:rPr>
          <w:rFonts w:hint="eastAsia"/>
        </w:rPr>
        <w:t>得到的</w:t>
      </w:r>
      <w:proofErr w:type="spellStart"/>
      <w:r w:rsidR="008F0ECA">
        <w:rPr>
          <w:rFonts w:hint="eastAsia"/>
        </w:rPr>
        <w:t>feed_id</w:t>
      </w:r>
      <w:proofErr w:type="spellEnd"/>
      <w:r w:rsidR="00A23FEF">
        <w:rPr>
          <w:rFonts w:hint="eastAsia"/>
        </w:rPr>
        <w:t>、</w:t>
      </w:r>
      <w:proofErr w:type="spellStart"/>
      <w:r w:rsidR="008F0ECA">
        <w:rPr>
          <w:rFonts w:hint="eastAsia"/>
        </w:rPr>
        <w:t>access_key</w:t>
      </w:r>
      <w:proofErr w:type="spellEnd"/>
      <w:r w:rsidR="00A23FEF">
        <w:rPr>
          <w:rFonts w:hint="eastAsia"/>
        </w:rPr>
        <w:t>及服务端</w:t>
      </w:r>
      <w:r w:rsidR="00A23FEF">
        <w:rPr>
          <w:rFonts w:hint="eastAsia"/>
        </w:rPr>
        <w:t>IP</w:t>
      </w:r>
      <w:r w:rsidR="00A23FEF">
        <w:rPr>
          <w:rFonts w:hint="eastAsia"/>
        </w:rPr>
        <w:t>地址、端口</w:t>
      </w:r>
      <w:r w:rsidR="008F0ECA">
        <w:rPr>
          <w:rFonts w:hint="eastAsia"/>
        </w:rPr>
        <w:t>写入</w:t>
      </w:r>
      <w:r w:rsidR="00A23FEF">
        <w:rPr>
          <w:rFonts w:hint="eastAsia"/>
        </w:rPr>
        <w:t>到</w:t>
      </w:r>
      <w:r w:rsidR="008F0ECA">
        <w:rPr>
          <w:rFonts w:hint="eastAsia"/>
        </w:rPr>
        <w:t>设备中。</w:t>
      </w:r>
      <w:r w:rsidR="00201FA0">
        <w:rPr>
          <w:rFonts w:hint="eastAsia"/>
        </w:rPr>
        <w:t>设备取得</w:t>
      </w:r>
      <w:proofErr w:type="spellStart"/>
      <w:r w:rsidR="00201FA0">
        <w:rPr>
          <w:rFonts w:hint="eastAsia"/>
        </w:rPr>
        <w:t>feed_id</w:t>
      </w:r>
      <w:proofErr w:type="spellEnd"/>
      <w:r w:rsidR="00201FA0">
        <w:rPr>
          <w:rFonts w:hint="eastAsia"/>
        </w:rPr>
        <w:t>，</w:t>
      </w:r>
      <w:proofErr w:type="spellStart"/>
      <w:r w:rsidR="00201FA0">
        <w:rPr>
          <w:rFonts w:hint="eastAsia"/>
        </w:rPr>
        <w:t>access_key</w:t>
      </w:r>
      <w:proofErr w:type="spellEnd"/>
      <w:r w:rsidR="00201FA0">
        <w:rPr>
          <w:rFonts w:hint="eastAsia"/>
        </w:rPr>
        <w:t>，服务器</w:t>
      </w:r>
      <w:r w:rsidR="00201FA0">
        <w:rPr>
          <w:rFonts w:hint="eastAsia"/>
        </w:rPr>
        <w:t>IP</w:t>
      </w:r>
      <w:r w:rsidR="00201FA0">
        <w:rPr>
          <w:rFonts w:hint="eastAsia"/>
        </w:rPr>
        <w:t>地址、端口后，将同服务器接连，</w:t>
      </w:r>
      <w:r w:rsidR="00862680">
        <w:rPr>
          <w:rFonts w:hint="eastAsia"/>
        </w:rPr>
        <w:t>逻辑同家居设备。</w:t>
      </w:r>
    </w:p>
    <w:p w:rsidR="0057482C" w:rsidRPr="00E70782" w:rsidRDefault="0057482C" w:rsidP="007E2D99">
      <w:pPr>
        <w:pStyle w:val="a3"/>
        <w:numPr>
          <w:ilvl w:val="1"/>
          <w:numId w:val="2"/>
        </w:numPr>
        <w:ind w:firstLineChars="0"/>
        <w:rPr>
          <w:color w:val="548DD4" w:themeColor="text2" w:themeTint="99"/>
        </w:rPr>
      </w:pPr>
      <w:r w:rsidRPr="00E70782">
        <w:rPr>
          <w:rFonts w:hint="eastAsia"/>
          <w:color w:val="548DD4" w:themeColor="text2" w:themeTint="99"/>
        </w:rPr>
        <w:t>选择设备属性</w:t>
      </w:r>
    </w:p>
    <w:p w:rsidR="0057482C" w:rsidRPr="00E70782" w:rsidRDefault="00362087" w:rsidP="007E2D99">
      <w:pPr>
        <w:pStyle w:val="a3"/>
        <w:ind w:left="992" w:firstLineChars="0" w:firstLine="0"/>
        <w:rPr>
          <w:color w:val="548DD4" w:themeColor="text2" w:themeTint="99"/>
        </w:rPr>
      </w:pPr>
      <w:r w:rsidRPr="00E70782">
        <w:rPr>
          <w:rFonts w:hint="eastAsia"/>
          <w:color w:val="548DD4" w:themeColor="text2" w:themeTint="99"/>
        </w:rPr>
        <w:lastRenderedPageBreak/>
        <w:t>用户在</w:t>
      </w:r>
      <w:r w:rsidRPr="00E70782">
        <w:rPr>
          <w:rFonts w:hint="eastAsia"/>
          <w:color w:val="548DD4" w:themeColor="text2" w:themeTint="99"/>
        </w:rPr>
        <w:t>App</w:t>
      </w:r>
      <w:r w:rsidRPr="00E70782">
        <w:rPr>
          <w:rFonts w:hint="eastAsia"/>
          <w:color w:val="548DD4" w:themeColor="text2" w:themeTint="99"/>
        </w:rPr>
        <w:t>上选择该设备为公用设备还是私用设备</w:t>
      </w:r>
      <w:r w:rsidR="00285A3D" w:rsidRPr="00E70782">
        <w:rPr>
          <w:rFonts w:hint="eastAsia"/>
          <w:color w:val="548DD4" w:themeColor="text2" w:themeTint="99"/>
        </w:rPr>
        <w:t>。</w:t>
      </w:r>
    </w:p>
    <w:p w:rsidR="00D05C33" w:rsidRPr="00E70782" w:rsidRDefault="00D05C33" w:rsidP="007E2D99">
      <w:pPr>
        <w:pStyle w:val="a3"/>
        <w:numPr>
          <w:ilvl w:val="1"/>
          <w:numId w:val="2"/>
        </w:numPr>
        <w:ind w:firstLineChars="0"/>
        <w:rPr>
          <w:color w:val="548DD4" w:themeColor="text2" w:themeTint="99"/>
        </w:rPr>
      </w:pPr>
      <w:r w:rsidRPr="00E70782">
        <w:rPr>
          <w:rFonts w:hint="eastAsia"/>
          <w:color w:val="548DD4" w:themeColor="text2" w:themeTint="99"/>
        </w:rPr>
        <w:t>设置设备属性</w:t>
      </w:r>
    </w:p>
    <w:p w:rsidR="00825A22" w:rsidRDefault="00D13366" w:rsidP="007E2D99">
      <w:pPr>
        <w:ind w:left="425" w:firstLine="415"/>
        <w:rPr>
          <w:color w:val="548DD4" w:themeColor="text2" w:themeTint="99"/>
        </w:rPr>
      </w:pPr>
      <w:r w:rsidRPr="00E70782">
        <w:rPr>
          <w:rFonts w:hint="eastAsia"/>
          <w:color w:val="548DD4" w:themeColor="text2" w:themeTint="99"/>
        </w:rPr>
        <w:t>App</w:t>
      </w:r>
      <w:r w:rsidRPr="00E70782">
        <w:rPr>
          <w:rFonts w:hint="eastAsia"/>
          <w:color w:val="548DD4" w:themeColor="text2" w:themeTint="99"/>
        </w:rPr>
        <w:t>调用智能云服务，设置、保存</w:t>
      </w:r>
      <w:r w:rsidR="006B0D30" w:rsidRPr="00E70782">
        <w:rPr>
          <w:rFonts w:hint="eastAsia"/>
          <w:color w:val="548DD4" w:themeColor="text2" w:themeTint="99"/>
        </w:rPr>
        <w:t>设备属性</w:t>
      </w:r>
      <w:r w:rsidR="00285A3D" w:rsidRPr="00E70782">
        <w:rPr>
          <w:rFonts w:hint="eastAsia"/>
          <w:color w:val="548DD4" w:themeColor="text2" w:themeTint="99"/>
        </w:rPr>
        <w:t>（</w:t>
      </w:r>
      <w:r w:rsidR="00285A3D" w:rsidRPr="00E34047">
        <w:rPr>
          <w:rFonts w:hint="eastAsia"/>
          <w:color w:val="FF0000"/>
        </w:rPr>
        <w:t>device</w:t>
      </w:r>
      <w:r w:rsidR="00285A3D" w:rsidRPr="00E34047">
        <w:rPr>
          <w:rFonts w:hint="eastAsia"/>
          <w:color w:val="FF0000"/>
        </w:rPr>
        <w:t>表</w:t>
      </w:r>
      <w:proofErr w:type="spellStart"/>
      <w:r w:rsidR="001F175E" w:rsidRPr="00E34047">
        <w:rPr>
          <w:color w:val="FF0000"/>
        </w:rPr>
        <w:t>public</w:t>
      </w:r>
      <w:r w:rsidR="001F175E" w:rsidRPr="00E34047">
        <w:rPr>
          <w:rFonts w:hint="eastAsia"/>
          <w:color w:val="FF0000"/>
        </w:rPr>
        <w:t>_</w:t>
      </w:r>
      <w:r w:rsidR="001F175E" w:rsidRPr="00E34047">
        <w:rPr>
          <w:color w:val="FF0000"/>
        </w:rPr>
        <w:t>flag</w:t>
      </w:r>
      <w:proofErr w:type="spellEnd"/>
      <w:r w:rsidR="00285A3D" w:rsidRPr="00E34047">
        <w:rPr>
          <w:rFonts w:hint="eastAsia"/>
          <w:color w:val="FF0000"/>
        </w:rPr>
        <w:t>）</w:t>
      </w:r>
      <w:r w:rsidR="00DB6C1A" w:rsidRPr="00E34047">
        <w:rPr>
          <w:rFonts w:hint="eastAsia"/>
          <w:color w:val="FF0000"/>
        </w:rPr>
        <w:t>。</w:t>
      </w:r>
    </w:p>
    <w:p w:rsidR="00886275" w:rsidRDefault="006C0BFF" w:rsidP="006C0BFF">
      <w:pPr>
        <w:ind w:leftChars="2" w:left="4" w:firstLine="415"/>
        <w:rPr>
          <w:color w:val="548DD4" w:themeColor="text2" w:themeTint="99"/>
        </w:rPr>
      </w:pPr>
      <w:r>
        <w:rPr>
          <w:rFonts w:hint="eastAsia"/>
          <w:color w:val="548DD4" w:themeColor="text2" w:themeTint="99"/>
        </w:rPr>
        <w:t>注：</w:t>
      </w:r>
      <w:r w:rsidR="00D46C98">
        <w:rPr>
          <w:rFonts w:hint="eastAsia"/>
          <w:color w:val="548DD4" w:themeColor="text2" w:themeTint="99"/>
        </w:rPr>
        <w:t>公用设备、私用设备的定义</w:t>
      </w:r>
      <w:r w:rsidR="00FA43C9">
        <w:rPr>
          <w:rFonts w:hint="eastAsia"/>
          <w:color w:val="548DD4" w:themeColor="text2" w:themeTint="99"/>
        </w:rPr>
        <w:t>是否为产品创建</w:t>
      </w:r>
      <w:r w:rsidR="008052A7">
        <w:rPr>
          <w:rFonts w:hint="eastAsia"/>
          <w:color w:val="548DD4" w:themeColor="text2" w:themeTint="99"/>
        </w:rPr>
        <w:t>时确定</w:t>
      </w:r>
      <w:r w:rsidR="00830854">
        <w:rPr>
          <w:rFonts w:hint="eastAsia"/>
          <w:color w:val="548DD4" w:themeColor="text2" w:themeTint="99"/>
        </w:rPr>
        <w:t>？</w:t>
      </w:r>
      <w:r w:rsidR="00FA43C9">
        <w:rPr>
          <w:rFonts w:hint="eastAsia"/>
          <w:color w:val="548DD4" w:themeColor="text2" w:themeTint="99"/>
        </w:rPr>
        <w:t>如确定为产品创建时定义，</w:t>
      </w:r>
    </w:p>
    <w:p w:rsidR="006C0BFF" w:rsidRDefault="00FA43C9" w:rsidP="006C0BFF">
      <w:pPr>
        <w:ind w:leftChars="2" w:left="4" w:firstLine="415"/>
      </w:pPr>
      <w:r>
        <w:rPr>
          <w:rFonts w:hint="eastAsia"/>
          <w:color w:val="548DD4" w:themeColor="text2" w:themeTint="99"/>
        </w:rPr>
        <w:t>则</w:t>
      </w:r>
      <w:r>
        <w:rPr>
          <w:rFonts w:hint="eastAsia"/>
          <w:color w:val="548DD4" w:themeColor="text2" w:themeTint="99"/>
        </w:rPr>
        <w:t>1.5</w:t>
      </w:r>
      <w:r>
        <w:rPr>
          <w:rFonts w:hint="eastAsia"/>
          <w:color w:val="548DD4" w:themeColor="text2" w:themeTint="99"/>
        </w:rPr>
        <w:t>、</w:t>
      </w:r>
      <w:r>
        <w:rPr>
          <w:rFonts w:hint="eastAsia"/>
          <w:color w:val="548DD4" w:themeColor="text2" w:themeTint="99"/>
        </w:rPr>
        <w:t>1.6</w:t>
      </w:r>
      <w:r>
        <w:rPr>
          <w:rFonts w:hint="eastAsia"/>
          <w:color w:val="548DD4" w:themeColor="text2" w:themeTint="99"/>
        </w:rPr>
        <w:t>的流程可省略。</w:t>
      </w:r>
    </w:p>
    <w:p w:rsidR="00BF10D7" w:rsidRPr="00874E37" w:rsidRDefault="00874E37" w:rsidP="00F922AE">
      <w:pPr>
        <w:pStyle w:val="a3"/>
        <w:numPr>
          <w:ilvl w:val="0"/>
          <w:numId w:val="2"/>
        </w:numPr>
        <w:ind w:firstLineChars="0"/>
        <w:rPr>
          <w:rStyle w:val="2Char"/>
        </w:rPr>
      </w:pPr>
      <w:r w:rsidRPr="00874E37">
        <w:rPr>
          <w:rStyle w:val="2Char"/>
          <w:rFonts w:hint="eastAsia"/>
        </w:rPr>
        <w:t>WIFI</w:t>
      </w:r>
      <w:r w:rsidRPr="00874E37">
        <w:rPr>
          <w:rStyle w:val="2Char"/>
          <w:rFonts w:hint="eastAsia"/>
        </w:rPr>
        <w:t>设备运动计划</w:t>
      </w:r>
    </w:p>
    <w:p w:rsidR="000008C7" w:rsidRDefault="003E2609" w:rsidP="00BF10D7">
      <w:pPr>
        <w:pStyle w:val="a3"/>
        <w:ind w:left="360" w:firstLineChars="0" w:firstLine="0"/>
      </w:pPr>
      <w:r>
        <w:pict>
          <v:shape id="_x0000_i1026" type="#_x0000_t75" style="width:415.35pt;height:361.6pt">
            <v:imagedata r:id="rId10" o:title=""/>
          </v:shape>
        </w:pict>
      </w:r>
    </w:p>
    <w:p w:rsidR="000008C7" w:rsidRDefault="000008C7" w:rsidP="00361EBC"/>
    <w:p w:rsidR="00874E37" w:rsidRDefault="00B766FC" w:rsidP="00361E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扫描设备二维码</w:t>
      </w:r>
    </w:p>
    <w:p w:rsidR="00DB611E" w:rsidRDefault="00DB611E" w:rsidP="005A7C84">
      <w:pPr>
        <w:pStyle w:val="a3"/>
        <w:ind w:left="992" w:firstLineChars="0" w:firstLine="0"/>
      </w:pPr>
      <w:r>
        <w:rPr>
          <w:rFonts w:hint="eastAsia"/>
        </w:rPr>
        <w:t>用户需要执行运动计划或上</w:t>
      </w:r>
      <w:proofErr w:type="gramStart"/>
      <w:r>
        <w:rPr>
          <w:rFonts w:hint="eastAsia"/>
        </w:rPr>
        <w:t>传运动</w:t>
      </w:r>
      <w:proofErr w:type="gramEnd"/>
      <w:r>
        <w:rPr>
          <w:rFonts w:hint="eastAsia"/>
        </w:rPr>
        <w:t>结果到京东智能云的情况，需要先扫描</w:t>
      </w:r>
      <w:proofErr w:type="gramStart"/>
      <w:r>
        <w:rPr>
          <w:rFonts w:hint="eastAsia"/>
        </w:rPr>
        <w:t>二维码再</w:t>
      </w:r>
      <w:proofErr w:type="gramEnd"/>
      <w:r>
        <w:rPr>
          <w:rFonts w:hint="eastAsia"/>
        </w:rPr>
        <w:t>进行运动。</w:t>
      </w:r>
    </w:p>
    <w:p w:rsidR="005A7C84" w:rsidRDefault="005A7C84" w:rsidP="005A7C84">
      <w:pPr>
        <w:pStyle w:val="a3"/>
        <w:ind w:left="992" w:firstLineChars="0" w:firstLine="0"/>
      </w:pPr>
      <w:r>
        <w:rPr>
          <w:rFonts w:hint="eastAsia"/>
        </w:rPr>
        <w:t>用京东云助手扫描设备或说明书上的二维码，</w:t>
      </w:r>
      <w:r w:rsidR="00C02E3E">
        <w:rPr>
          <w:rFonts w:hint="eastAsia"/>
        </w:rPr>
        <w:t>二</w:t>
      </w:r>
      <w:proofErr w:type="gramStart"/>
      <w:r w:rsidR="00C02E3E">
        <w:rPr>
          <w:rFonts w:hint="eastAsia"/>
        </w:rPr>
        <w:t>维码同</w:t>
      </w:r>
      <w:proofErr w:type="gramEnd"/>
      <w:r w:rsidR="00303B89">
        <w:rPr>
          <w:rFonts w:hint="eastAsia"/>
        </w:rPr>
        <w:t>设备激活二维码</w:t>
      </w:r>
      <w:r w:rsidR="00DB611E">
        <w:rPr>
          <w:rFonts w:hint="eastAsia"/>
        </w:rPr>
        <w:t>。</w:t>
      </w:r>
    </w:p>
    <w:p w:rsidR="00B766FC" w:rsidRDefault="0093549A" w:rsidP="00361EB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广播</w:t>
      </w:r>
    </w:p>
    <w:p w:rsidR="005268C4" w:rsidRDefault="005268C4" w:rsidP="005268C4">
      <w:pPr>
        <w:pStyle w:val="a3"/>
        <w:ind w:left="992" w:firstLineChars="0" w:firstLine="0"/>
      </w:pPr>
      <w:r>
        <w:rPr>
          <w:rFonts w:hint="eastAsia"/>
        </w:rPr>
        <w:t>App</w:t>
      </w:r>
      <w:r>
        <w:rPr>
          <w:rFonts w:hint="eastAsia"/>
        </w:rPr>
        <w:t>发起广播，设备响应</w:t>
      </w:r>
      <w:r>
        <w:rPr>
          <w:rFonts w:hint="eastAsia"/>
        </w:rPr>
        <w:t>app</w:t>
      </w:r>
      <w:r>
        <w:rPr>
          <w:rFonts w:hint="eastAsia"/>
        </w:rPr>
        <w:t>并返回设备的</w:t>
      </w:r>
      <w:proofErr w:type="spellStart"/>
      <w:r>
        <w:rPr>
          <w:rFonts w:hint="eastAsia"/>
        </w:rPr>
        <w:t>feed_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device_id</w:t>
      </w:r>
      <w:proofErr w:type="spellEnd"/>
      <w:r>
        <w:rPr>
          <w:rFonts w:hint="eastAsia"/>
        </w:rPr>
        <w:t>。如设备返回的</w:t>
      </w:r>
      <w:proofErr w:type="spellStart"/>
      <w:r>
        <w:rPr>
          <w:rFonts w:hint="eastAsia"/>
        </w:rPr>
        <w:t>feed_id</w:t>
      </w:r>
      <w:proofErr w:type="spellEnd"/>
      <w:r w:rsidR="00134918">
        <w:rPr>
          <w:rFonts w:hint="eastAsia"/>
        </w:rPr>
        <w:t>不</w:t>
      </w:r>
      <w:r>
        <w:rPr>
          <w:rFonts w:hint="eastAsia"/>
        </w:rPr>
        <w:t>为空</w:t>
      </w:r>
      <w:r w:rsidR="00747C76">
        <w:rPr>
          <w:rFonts w:hint="eastAsia"/>
        </w:rPr>
        <w:t>且</w:t>
      </w:r>
      <w:r w:rsidR="00134918"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，则表明设备</w:t>
      </w:r>
      <w:r w:rsidR="0005081C">
        <w:rPr>
          <w:rFonts w:hint="eastAsia"/>
        </w:rPr>
        <w:t>已</w:t>
      </w:r>
      <w:r>
        <w:rPr>
          <w:rFonts w:hint="eastAsia"/>
        </w:rPr>
        <w:t>在智能</w:t>
      </w:r>
      <w:proofErr w:type="gramStart"/>
      <w:r>
        <w:rPr>
          <w:rFonts w:hint="eastAsia"/>
        </w:rPr>
        <w:t>云服务端</w:t>
      </w:r>
      <w:proofErr w:type="gramEnd"/>
      <w:r>
        <w:rPr>
          <w:rFonts w:hint="eastAsia"/>
        </w:rPr>
        <w:t>激活过，则调用流程</w:t>
      </w:r>
      <w:r w:rsidR="0052540E">
        <w:rPr>
          <w:rFonts w:hint="eastAsia"/>
        </w:rPr>
        <w:t>2.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52540E" w:rsidRDefault="00995264" w:rsidP="00863123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获取运动计划</w:t>
      </w:r>
    </w:p>
    <w:p w:rsidR="00251DC8" w:rsidRDefault="00B16011" w:rsidP="0021213F">
      <w:pPr>
        <w:pStyle w:val="a3"/>
        <w:ind w:left="992" w:firstLineChars="0" w:firstLine="0"/>
      </w:pPr>
      <w:r>
        <w:rPr>
          <w:rFonts w:hint="eastAsia"/>
        </w:rPr>
        <w:t>App</w:t>
      </w:r>
      <w:r>
        <w:rPr>
          <w:rFonts w:hint="eastAsia"/>
        </w:rPr>
        <w:t>调用智能</w:t>
      </w:r>
      <w:proofErr w:type="gramStart"/>
      <w:r>
        <w:rPr>
          <w:rFonts w:hint="eastAsia"/>
        </w:rPr>
        <w:t>云服务</w:t>
      </w:r>
      <w:proofErr w:type="gramEnd"/>
      <w:r w:rsidR="00E96568">
        <w:rPr>
          <w:rFonts w:hint="eastAsia"/>
        </w:rPr>
        <w:t>获取</w:t>
      </w:r>
      <w:r w:rsidR="00AC71AD">
        <w:rPr>
          <w:rFonts w:hint="eastAsia"/>
        </w:rPr>
        <w:t>用户的运动计划</w:t>
      </w:r>
      <w:r w:rsidR="004777D3">
        <w:rPr>
          <w:rFonts w:hint="eastAsia"/>
        </w:rPr>
        <w:t>。</w:t>
      </w:r>
    </w:p>
    <w:p w:rsidR="005F0618" w:rsidRDefault="00BF1095" w:rsidP="00867C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端新建</w:t>
      </w:r>
      <w:r w:rsidR="00C40561">
        <w:rPr>
          <w:rFonts w:hint="eastAsia"/>
        </w:rPr>
        <w:t>运动</w:t>
      </w:r>
      <w:r w:rsidR="00C359B3">
        <w:rPr>
          <w:rFonts w:hint="eastAsia"/>
        </w:rPr>
        <w:t>任务</w:t>
      </w:r>
      <w:r>
        <w:rPr>
          <w:rFonts w:hint="eastAsia"/>
        </w:rPr>
        <w:t>表</w:t>
      </w:r>
    </w:p>
    <w:tbl>
      <w:tblPr>
        <w:tblStyle w:val="a6"/>
        <w:tblW w:w="7530" w:type="dxa"/>
        <w:tblInd w:w="992" w:type="dxa"/>
        <w:tblLook w:val="04A0" w:firstRow="1" w:lastRow="0" w:firstColumn="1" w:lastColumn="0" w:noHBand="0" w:noVBand="1"/>
      </w:tblPr>
      <w:tblGrid>
        <w:gridCol w:w="2510"/>
        <w:gridCol w:w="2510"/>
        <w:gridCol w:w="2510"/>
      </w:tblGrid>
      <w:tr w:rsidR="006E5B4E" w:rsidTr="006E5B4E"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510" w:type="dxa"/>
          </w:tcPr>
          <w:p w:rsidR="006E5B4E" w:rsidRDefault="00377B85" w:rsidP="0021213F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6E5B4E" w:rsidTr="006E5B4E"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6E5B4E" w:rsidRDefault="00C359B3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 w:rsidR="006E5B4E"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6E5B4E" w:rsidRDefault="008260CC" w:rsidP="0021213F">
            <w:pPr>
              <w:pStyle w:val="a3"/>
              <w:ind w:firstLineChars="0" w:firstLine="0"/>
            </w:pPr>
            <w:proofErr w:type="spellStart"/>
            <w:r>
              <w:t>B</w:t>
            </w:r>
            <w:r w:rsidR="00C770BF">
              <w:rPr>
                <w:rFonts w:hint="eastAsia"/>
              </w:rPr>
              <w:t>igint</w:t>
            </w:r>
            <w:proofErr w:type="spellEnd"/>
          </w:p>
        </w:tc>
      </w:tr>
      <w:tr w:rsidR="006E5B4E" w:rsidTr="006E5B4E"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Name</w:t>
            </w:r>
          </w:p>
        </w:tc>
        <w:tc>
          <w:tcPr>
            <w:tcW w:w="2510" w:type="dxa"/>
          </w:tcPr>
          <w:p w:rsidR="006E5B4E" w:rsidRDefault="00C359B3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 w:rsidR="006E5B4E">
              <w:rPr>
                <w:rFonts w:hint="eastAsia"/>
              </w:rPr>
              <w:t>名</w:t>
            </w:r>
          </w:p>
        </w:tc>
        <w:tc>
          <w:tcPr>
            <w:tcW w:w="2510" w:type="dxa"/>
          </w:tcPr>
          <w:p w:rsidR="006E5B4E" w:rsidRDefault="008260CC" w:rsidP="0021213F">
            <w:pPr>
              <w:pStyle w:val="a3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</w:tr>
      <w:tr w:rsidR="006E5B4E" w:rsidTr="006E5B4E">
        <w:tc>
          <w:tcPr>
            <w:tcW w:w="2510" w:type="dxa"/>
          </w:tcPr>
          <w:p w:rsidR="006E5B4E" w:rsidRDefault="00F71B45" w:rsidP="0068185E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Task</w:t>
            </w:r>
            <w:r w:rsidR="006E5B4E">
              <w:rPr>
                <w:rFonts w:hint="eastAsia"/>
              </w:rPr>
              <w:t>_desc</w:t>
            </w:r>
            <w:proofErr w:type="spellEnd"/>
          </w:p>
        </w:tc>
        <w:tc>
          <w:tcPr>
            <w:tcW w:w="2510" w:type="dxa"/>
          </w:tcPr>
          <w:p w:rsidR="006E5B4E" w:rsidRDefault="00C359B3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 w:rsidR="006E5B4E">
              <w:rPr>
                <w:rFonts w:hint="eastAsia"/>
              </w:rPr>
              <w:t>描述</w:t>
            </w:r>
          </w:p>
        </w:tc>
        <w:tc>
          <w:tcPr>
            <w:tcW w:w="2510" w:type="dxa"/>
          </w:tcPr>
          <w:p w:rsidR="006E5B4E" w:rsidRDefault="008260CC" w:rsidP="0021213F">
            <w:pPr>
              <w:pStyle w:val="a3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</w:tr>
      <w:tr w:rsidR="006E5B4E" w:rsidTr="006E5B4E"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proofErr w:type="spellStart"/>
            <w:r w:rsidRPr="00A552FA">
              <w:t>Category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2510" w:type="dxa"/>
          </w:tcPr>
          <w:p w:rsidR="006E5B4E" w:rsidRDefault="008F7574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产品模板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6E5B4E" w:rsidRDefault="00071148" w:rsidP="0021213F">
            <w:pPr>
              <w:pStyle w:val="a3"/>
              <w:ind w:firstLineChars="0" w:firstLine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</w:tr>
      <w:tr w:rsidR="006E5B4E" w:rsidTr="006E5B4E">
        <w:tc>
          <w:tcPr>
            <w:tcW w:w="2510" w:type="dxa"/>
          </w:tcPr>
          <w:p w:rsidR="006E5B4E" w:rsidRDefault="00F71B45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Task</w:t>
            </w:r>
          </w:p>
        </w:tc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具体</w:t>
            </w:r>
            <w:r w:rsidR="00C359B3">
              <w:rPr>
                <w:rFonts w:hint="eastAsia"/>
              </w:rPr>
              <w:t>任务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</w:t>
            </w:r>
          </w:p>
        </w:tc>
        <w:tc>
          <w:tcPr>
            <w:tcW w:w="2510" w:type="dxa"/>
          </w:tcPr>
          <w:p w:rsidR="006E5B4E" w:rsidRDefault="00CF0209" w:rsidP="0021213F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</w:tr>
      <w:tr w:rsidR="006E5B4E" w:rsidTr="006E5B4E">
        <w:tc>
          <w:tcPr>
            <w:tcW w:w="2510" w:type="dxa"/>
          </w:tcPr>
          <w:p w:rsidR="006E5B4E" w:rsidRDefault="006E5B4E" w:rsidP="0068185E">
            <w:pPr>
              <w:pStyle w:val="a3"/>
              <w:ind w:firstLineChars="0" w:firstLine="0"/>
            </w:pPr>
            <w:proofErr w:type="spellStart"/>
            <w:r>
              <w:t>P</w:t>
            </w:r>
            <w:r>
              <w:rPr>
                <w:rFonts w:hint="eastAsia"/>
              </w:rPr>
              <w:t>arent_id</w:t>
            </w:r>
            <w:proofErr w:type="spellEnd"/>
          </w:p>
        </w:tc>
        <w:tc>
          <w:tcPr>
            <w:tcW w:w="2510" w:type="dxa"/>
          </w:tcPr>
          <w:p w:rsidR="006E5B4E" w:rsidRDefault="00A9096C" w:rsidP="0068185E">
            <w:pPr>
              <w:pStyle w:val="a3"/>
              <w:ind w:firstLineChars="0" w:firstLine="0"/>
            </w:pPr>
            <w:proofErr w:type="gramStart"/>
            <w:r>
              <w:rPr>
                <w:rFonts w:hint="eastAsia"/>
              </w:rPr>
              <w:t>父</w:t>
            </w:r>
            <w:r w:rsidR="00C359B3">
              <w:rPr>
                <w:rFonts w:hint="eastAsia"/>
              </w:rPr>
              <w:t>任务</w:t>
            </w:r>
            <w:proofErr w:type="gramEnd"/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6E5B4E" w:rsidRDefault="00CF0209" w:rsidP="0021213F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</w:tbl>
    <w:p w:rsidR="004F5638" w:rsidRDefault="004F5638" w:rsidP="0021213F">
      <w:pPr>
        <w:pStyle w:val="a3"/>
        <w:ind w:left="992" w:firstLineChars="0" w:firstLine="0"/>
      </w:pPr>
    </w:p>
    <w:p w:rsidR="005F0618" w:rsidRDefault="005F0618" w:rsidP="00867C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端新增用户</w:t>
      </w:r>
      <w:r w:rsidR="00C359B3">
        <w:rPr>
          <w:rFonts w:hint="eastAsia"/>
        </w:rPr>
        <w:t>任务</w:t>
      </w:r>
      <w:r>
        <w:rPr>
          <w:rFonts w:hint="eastAsia"/>
        </w:rPr>
        <w:t>表</w:t>
      </w:r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9106B4" w:rsidTr="009106B4">
        <w:tc>
          <w:tcPr>
            <w:tcW w:w="2585" w:type="dxa"/>
          </w:tcPr>
          <w:p w:rsidR="009106B4" w:rsidRDefault="009106B4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9106B4" w:rsidRDefault="009106B4" w:rsidP="0068185E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9106B4" w:rsidRDefault="00377B85" w:rsidP="0021213F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9106B4" w:rsidTr="009106B4">
        <w:tc>
          <w:tcPr>
            <w:tcW w:w="2585" w:type="dxa"/>
          </w:tcPr>
          <w:p w:rsidR="009106B4" w:rsidRDefault="009106B4" w:rsidP="0021213F">
            <w:pPr>
              <w:pStyle w:val="a3"/>
              <w:ind w:firstLineChars="0" w:firstLine="0"/>
            </w:pPr>
            <w:proofErr w:type="spellStart"/>
            <w:r>
              <w:t>U</w:t>
            </w:r>
            <w:r>
              <w:rPr>
                <w:rFonts w:hint="eastAsia"/>
              </w:rPr>
              <w:t>ser_pin</w:t>
            </w:r>
            <w:proofErr w:type="spellEnd"/>
          </w:p>
        </w:tc>
        <w:tc>
          <w:tcPr>
            <w:tcW w:w="2492" w:type="dxa"/>
          </w:tcPr>
          <w:p w:rsidR="009106B4" w:rsidRDefault="009106B4" w:rsidP="00FE63B4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9106B4" w:rsidRDefault="00704067" w:rsidP="0021213F">
            <w:pPr>
              <w:pStyle w:val="a3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</w:tr>
      <w:tr w:rsidR="009106B4" w:rsidTr="009106B4">
        <w:tc>
          <w:tcPr>
            <w:tcW w:w="2585" w:type="dxa"/>
          </w:tcPr>
          <w:p w:rsidR="009106B4" w:rsidRDefault="00F71B45" w:rsidP="0021213F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Task </w:t>
            </w:r>
            <w:r w:rsidR="009106B4">
              <w:rPr>
                <w:rFonts w:hint="eastAsia"/>
              </w:rPr>
              <w:t>_id</w:t>
            </w:r>
          </w:p>
        </w:tc>
        <w:tc>
          <w:tcPr>
            <w:tcW w:w="2492" w:type="dxa"/>
          </w:tcPr>
          <w:p w:rsidR="009106B4" w:rsidRDefault="00C359B3" w:rsidP="0021213F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 w:rsidR="009106B4"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9106B4" w:rsidRDefault="001B79B7" w:rsidP="0021213F">
            <w:pPr>
              <w:pStyle w:val="a3"/>
              <w:ind w:firstLineChars="0" w:firstLine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</w:tr>
      <w:tr w:rsidR="009106B4" w:rsidTr="009106B4">
        <w:tc>
          <w:tcPr>
            <w:tcW w:w="2585" w:type="dxa"/>
          </w:tcPr>
          <w:p w:rsidR="009106B4" w:rsidRDefault="009106B4" w:rsidP="0021213F">
            <w:pPr>
              <w:pStyle w:val="a3"/>
              <w:ind w:firstLineChars="0" w:firstLine="0"/>
            </w:pPr>
            <w:proofErr w:type="spellStart"/>
            <w:r>
              <w:t>S</w:t>
            </w:r>
            <w:r>
              <w:rPr>
                <w:rFonts w:hint="eastAsia"/>
              </w:rPr>
              <w:t>tart_time</w:t>
            </w:r>
            <w:proofErr w:type="spellEnd"/>
          </w:p>
        </w:tc>
        <w:tc>
          <w:tcPr>
            <w:tcW w:w="2492" w:type="dxa"/>
          </w:tcPr>
          <w:p w:rsidR="009106B4" w:rsidRDefault="009106B4" w:rsidP="0021213F">
            <w:pPr>
              <w:pStyle w:val="a3"/>
              <w:ind w:firstLineChars="0" w:firstLine="0"/>
            </w:pPr>
            <w:r>
              <w:rPr>
                <w:rFonts w:hint="eastAsia"/>
              </w:rPr>
              <w:t>计划开始时间</w:t>
            </w:r>
          </w:p>
        </w:tc>
        <w:tc>
          <w:tcPr>
            <w:tcW w:w="2453" w:type="dxa"/>
          </w:tcPr>
          <w:p w:rsidR="009106B4" w:rsidRDefault="001B79B7" w:rsidP="0021213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9106B4" w:rsidTr="009106B4">
        <w:tc>
          <w:tcPr>
            <w:tcW w:w="2585" w:type="dxa"/>
          </w:tcPr>
          <w:p w:rsidR="009106B4" w:rsidRDefault="009106B4" w:rsidP="0021213F">
            <w:pPr>
              <w:pStyle w:val="a3"/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d_time</w:t>
            </w:r>
            <w:proofErr w:type="spellEnd"/>
          </w:p>
        </w:tc>
        <w:tc>
          <w:tcPr>
            <w:tcW w:w="2492" w:type="dxa"/>
          </w:tcPr>
          <w:p w:rsidR="009106B4" w:rsidRDefault="009106B4" w:rsidP="0021213F">
            <w:pPr>
              <w:pStyle w:val="a3"/>
              <w:ind w:firstLineChars="0" w:firstLine="0"/>
            </w:pPr>
            <w:r>
              <w:rPr>
                <w:rFonts w:hint="eastAsia"/>
              </w:rPr>
              <w:t>计划结束时间</w:t>
            </w:r>
          </w:p>
        </w:tc>
        <w:tc>
          <w:tcPr>
            <w:tcW w:w="2453" w:type="dxa"/>
          </w:tcPr>
          <w:p w:rsidR="009106B4" w:rsidRDefault="00973338" w:rsidP="0021213F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</w:tbl>
    <w:p w:rsidR="001967DF" w:rsidRDefault="001967DF" w:rsidP="0021213F">
      <w:pPr>
        <w:pStyle w:val="a3"/>
        <w:ind w:left="992" w:firstLineChars="0" w:firstLine="0"/>
      </w:pPr>
    </w:p>
    <w:p w:rsidR="00FD6308" w:rsidRDefault="00FD6308" w:rsidP="00867C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端新增</w:t>
      </w:r>
      <w:r w:rsidR="00C359B3">
        <w:rPr>
          <w:rFonts w:hint="eastAsia"/>
        </w:rPr>
        <w:t>任务</w:t>
      </w:r>
      <w:r w:rsidR="005C1061">
        <w:rPr>
          <w:rFonts w:hint="eastAsia"/>
        </w:rPr>
        <w:t>执行结果表</w:t>
      </w:r>
    </w:p>
    <w:tbl>
      <w:tblPr>
        <w:tblStyle w:val="a6"/>
        <w:tblpPr w:leftFromText="180" w:rightFromText="180" w:vertAnchor="text" w:tblpX="992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9106B4" w:rsidTr="003E2609">
        <w:tc>
          <w:tcPr>
            <w:tcW w:w="2585" w:type="dxa"/>
          </w:tcPr>
          <w:p w:rsidR="009106B4" w:rsidRDefault="009106B4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9106B4" w:rsidRDefault="009106B4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9106B4" w:rsidRDefault="00377B85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2441E8" w:rsidTr="003E2609">
        <w:tc>
          <w:tcPr>
            <w:tcW w:w="2585" w:type="dxa"/>
          </w:tcPr>
          <w:p w:rsidR="002441E8" w:rsidRDefault="00E52052" w:rsidP="003E2609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Group</w:t>
            </w:r>
            <w:r w:rsidR="002441E8">
              <w:rPr>
                <w:rFonts w:hint="eastAsia"/>
              </w:rPr>
              <w:t>_id</w:t>
            </w:r>
            <w:proofErr w:type="spellEnd"/>
          </w:p>
        </w:tc>
        <w:tc>
          <w:tcPr>
            <w:tcW w:w="2492" w:type="dxa"/>
          </w:tcPr>
          <w:p w:rsidR="002441E8" w:rsidRDefault="00B26DDB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任务组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2441E8" w:rsidRDefault="00B5581A" w:rsidP="003E2609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9106B4" w:rsidTr="003E2609">
        <w:tc>
          <w:tcPr>
            <w:tcW w:w="2585" w:type="dxa"/>
          </w:tcPr>
          <w:p w:rsidR="009106B4" w:rsidRDefault="009106B4" w:rsidP="003E2609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User_pin</w:t>
            </w:r>
            <w:proofErr w:type="spellEnd"/>
          </w:p>
        </w:tc>
        <w:tc>
          <w:tcPr>
            <w:tcW w:w="2492" w:type="dxa"/>
          </w:tcPr>
          <w:p w:rsidR="009106B4" w:rsidRDefault="009106B4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9106B4" w:rsidRDefault="00FD1D67" w:rsidP="003E2609">
            <w:pPr>
              <w:pStyle w:val="a3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</w:tr>
      <w:tr w:rsidR="009106B4" w:rsidTr="003E2609">
        <w:tc>
          <w:tcPr>
            <w:tcW w:w="2585" w:type="dxa"/>
          </w:tcPr>
          <w:p w:rsidR="009106B4" w:rsidRDefault="00F71B45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Task </w:t>
            </w:r>
            <w:r w:rsidR="009106B4">
              <w:rPr>
                <w:rFonts w:hint="eastAsia"/>
              </w:rPr>
              <w:t>_id</w:t>
            </w:r>
          </w:p>
        </w:tc>
        <w:tc>
          <w:tcPr>
            <w:tcW w:w="2492" w:type="dxa"/>
          </w:tcPr>
          <w:p w:rsidR="009106B4" w:rsidRDefault="00C359B3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 w:rsidR="009106B4"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9106B4" w:rsidRDefault="00FD1D67" w:rsidP="003E2609">
            <w:pPr>
              <w:pStyle w:val="a3"/>
              <w:ind w:firstLineChars="0" w:firstLine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</w:tr>
      <w:tr w:rsidR="002A7338" w:rsidTr="003E2609">
        <w:tc>
          <w:tcPr>
            <w:tcW w:w="2585" w:type="dxa"/>
          </w:tcPr>
          <w:p w:rsidR="002A7338" w:rsidRDefault="00F71B45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Task</w:t>
            </w:r>
          </w:p>
        </w:tc>
        <w:tc>
          <w:tcPr>
            <w:tcW w:w="2492" w:type="dxa"/>
          </w:tcPr>
          <w:p w:rsidR="002A7338" w:rsidRDefault="002A7338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执行的</w:t>
            </w:r>
            <w:r w:rsidR="00C359B3">
              <w:rPr>
                <w:rFonts w:hint="eastAsia"/>
              </w:rPr>
              <w:t>任务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</w:t>
            </w:r>
          </w:p>
        </w:tc>
        <w:tc>
          <w:tcPr>
            <w:tcW w:w="2453" w:type="dxa"/>
          </w:tcPr>
          <w:p w:rsidR="002A7338" w:rsidRDefault="000107BB" w:rsidP="003E2609">
            <w:pPr>
              <w:pStyle w:val="a3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</w:tr>
      <w:tr w:rsidR="009106B4" w:rsidTr="003E2609">
        <w:tc>
          <w:tcPr>
            <w:tcW w:w="2585" w:type="dxa"/>
          </w:tcPr>
          <w:p w:rsidR="009106B4" w:rsidRDefault="00E6075D" w:rsidP="003E2609">
            <w:pPr>
              <w:pStyle w:val="a3"/>
              <w:ind w:firstLineChars="0" w:firstLine="0"/>
            </w:pPr>
            <w:r>
              <w:t>R</w:t>
            </w:r>
            <w:r>
              <w:rPr>
                <w:rFonts w:hint="eastAsia"/>
              </w:rPr>
              <w:t>esult</w:t>
            </w:r>
          </w:p>
        </w:tc>
        <w:tc>
          <w:tcPr>
            <w:tcW w:w="2492" w:type="dxa"/>
          </w:tcPr>
          <w:p w:rsidR="009106B4" w:rsidRDefault="009106B4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执行结果</w:t>
            </w:r>
          </w:p>
        </w:tc>
        <w:tc>
          <w:tcPr>
            <w:tcW w:w="2453" w:type="dxa"/>
          </w:tcPr>
          <w:p w:rsidR="009106B4" w:rsidRDefault="00626C05" w:rsidP="003E2609">
            <w:pPr>
              <w:pStyle w:val="a3"/>
              <w:ind w:firstLineChars="0" w:firstLine="0"/>
            </w:pPr>
            <w:r>
              <w:t>C</w:t>
            </w:r>
            <w:r>
              <w:rPr>
                <w:rFonts w:hint="eastAsia"/>
              </w:rPr>
              <w:t>har(1)</w:t>
            </w:r>
          </w:p>
        </w:tc>
      </w:tr>
      <w:tr w:rsidR="00E6075D" w:rsidTr="003E2609">
        <w:tc>
          <w:tcPr>
            <w:tcW w:w="2585" w:type="dxa"/>
          </w:tcPr>
          <w:p w:rsidR="00E6075D" w:rsidRDefault="00E6075D" w:rsidP="003E2609">
            <w:pPr>
              <w:pStyle w:val="a3"/>
              <w:ind w:firstLineChars="0" w:firstLine="0"/>
            </w:pPr>
            <w:proofErr w:type="spellStart"/>
            <w:r>
              <w:t>R</w:t>
            </w:r>
            <w:r>
              <w:rPr>
                <w:rFonts w:hint="eastAsia"/>
              </w:rPr>
              <w:t>esult_value</w:t>
            </w:r>
            <w:proofErr w:type="spellEnd"/>
          </w:p>
        </w:tc>
        <w:tc>
          <w:tcPr>
            <w:tcW w:w="2492" w:type="dxa"/>
          </w:tcPr>
          <w:p w:rsidR="00E6075D" w:rsidRDefault="008D6425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实际</w:t>
            </w:r>
            <w:r w:rsidR="00060F2B">
              <w:rPr>
                <w:rFonts w:hint="eastAsia"/>
              </w:rPr>
              <w:t>运动值</w:t>
            </w:r>
            <w:r w:rsidR="004635FF">
              <w:rPr>
                <w:rFonts w:hint="eastAsia"/>
              </w:rPr>
              <w:t>(</w:t>
            </w:r>
            <w:proofErr w:type="spellStart"/>
            <w:r w:rsidR="004635FF">
              <w:rPr>
                <w:rFonts w:hint="eastAsia"/>
              </w:rPr>
              <w:t>json</w:t>
            </w:r>
            <w:proofErr w:type="spellEnd"/>
            <w:r w:rsidR="004635FF"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E6075D" w:rsidRDefault="004E30B7" w:rsidP="003E2609">
            <w:pPr>
              <w:pStyle w:val="a3"/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</w:tr>
      <w:tr w:rsidR="009106B4" w:rsidTr="003E2609">
        <w:tc>
          <w:tcPr>
            <w:tcW w:w="2585" w:type="dxa"/>
          </w:tcPr>
          <w:p w:rsidR="009106B4" w:rsidRDefault="009106B4" w:rsidP="003E2609">
            <w:pPr>
              <w:pStyle w:val="a3"/>
              <w:ind w:firstLineChars="0" w:firstLine="0"/>
            </w:pPr>
            <w:proofErr w:type="spellStart"/>
            <w:r>
              <w:t>S</w:t>
            </w:r>
            <w:r>
              <w:rPr>
                <w:rFonts w:hint="eastAsia"/>
              </w:rPr>
              <w:t>tart_time</w:t>
            </w:r>
            <w:proofErr w:type="spellEnd"/>
          </w:p>
        </w:tc>
        <w:tc>
          <w:tcPr>
            <w:tcW w:w="2492" w:type="dxa"/>
          </w:tcPr>
          <w:p w:rsidR="009106B4" w:rsidRDefault="009106B4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实际开始时间</w:t>
            </w:r>
          </w:p>
        </w:tc>
        <w:tc>
          <w:tcPr>
            <w:tcW w:w="2453" w:type="dxa"/>
          </w:tcPr>
          <w:p w:rsidR="009106B4" w:rsidRDefault="008333EB" w:rsidP="003E2609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9106B4" w:rsidTr="003E2609">
        <w:tc>
          <w:tcPr>
            <w:tcW w:w="2585" w:type="dxa"/>
          </w:tcPr>
          <w:p w:rsidR="009106B4" w:rsidRDefault="009106B4" w:rsidP="003E2609">
            <w:pPr>
              <w:pStyle w:val="a3"/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d_time</w:t>
            </w:r>
            <w:proofErr w:type="spellEnd"/>
          </w:p>
        </w:tc>
        <w:tc>
          <w:tcPr>
            <w:tcW w:w="2492" w:type="dxa"/>
          </w:tcPr>
          <w:p w:rsidR="009106B4" w:rsidRDefault="009106B4" w:rsidP="003E2609">
            <w:pPr>
              <w:pStyle w:val="a3"/>
              <w:ind w:firstLineChars="0" w:firstLine="0"/>
            </w:pPr>
            <w:r>
              <w:rPr>
                <w:rFonts w:hint="eastAsia"/>
              </w:rPr>
              <w:t>实际结束时间</w:t>
            </w:r>
          </w:p>
        </w:tc>
        <w:tc>
          <w:tcPr>
            <w:tcW w:w="2453" w:type="dxa"/>
          </w:tcPr>
          <w:p w:rsidR="009106B4" w:rsidRDefault="008333EB" w:rsidP="003E2609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</w:tbl>
    <w:p w:rsidR="001D0C00" w:rsidRDefault="003E2609" w:rsidP="001D0C00">
      <w:pPr>
        <w:pStyle w:val="a3"/>
        <w:ind w:left="992" w:firstLineChars="0" w:firstLine="0"/>
      </w:pPr>
      <w:r>
        <w:br w:type="textWrapping" w:clear="all"/>
      </w:r>
    </w:p>
    <w:p w:rsidR="0021213F" w:rsidRDefault="0068319E" w:rsidP="0021213F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选择运动计划</w:t>
      </w:r>
    </w:p>
    <w:p w:rsidR="006F157A" w:rsidRDefault="007E1961" w:rsidP="0021213F">
      <w:pPr>
        <w:pStyle w:val="a3"/>
        <w:ind w:left="992" w:firstLineChars="0" w:firstLine="0"/>
      </w:pPr>
      <w:r>
        <w:rPr>
          <w:rFonts w:hint="eastAsia"/>
        </w:rPr>
        <w:t>用户在</w:t>
      </w:r>
      <w:r>
        <w:rPr>
          <w:rFonts w:hint="eastAsia"/>
        </w:rPr>
        <w:t>App</w:t>
      </w:r>
      <w:r>
        <w:rPr>
          <w:rFonts w:hint="eastAsia"/>
        </w:rPr>
        <w:t>上选择一个要执行的运动计划。</w:t>
      </w:r>
    </w:p>
    <w:p w:rsidR="00533916" w:rsidRDefault="00533916" w:rsidP="0021213F">
      <w:pPr>
        <w:pStyle w:val="a3"/>
        <w:ind w:left="992" w:firstLineChars="0" w:firstLine="0"/>
      </w:pPr>
      <w:r>
        <w:rPr>
          <w:rFonts w:hint="eastAsia"/>
        </w:rPr>
        <w:t>私有设备可选择</w:t>
      </w:r>
      <w:r w:rsidR="00DE49C5">
        <w:rPr>
          <w:rFonts w:hint="eastAsia"/>
        </w:rPr>
        <w:t>无计划运动。</w:t>
      </w:r>
    </w:p>
    <w:p w:rsidR="0021213F" w:rsidRDefault="0099010A" w:rsidP="0021213F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发送运动计划</w:t>
      </w:r>
    </w:p>
    <w:p w:rsidR="009669F9" w:rsidRDefault="00171B7B" w:rsidP="00954F34">
      <w:pPr>
        <w:pStyle w:val="a3"/>
        <w:ind w:left="992" w:firstLineChars="0" w:firstLine="0"/>
      </w:pPr>
      <w:r>
        <w:rPr>
          <w:rFonts w:hint="eastAsia"/>
        </w:rPr>
        <w:t>App</w:t>
      </w:r>
      <w:r>
        <w:rPr>
          <w:rFonts w:hint="eastAsia"/>
        </w:rPr>
        <w:t>调用智能云服务，将用户选择的运动计划发送到服务端。</w:t>
      </w:r>
    </w:p>
    <w:p w:rsidR="00AC355E" w:rsidRDefault="00AC355E" w:rsidP="00E14E1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</w:t>
      </w:r>
      <w:r w:rsidR="005965D8">
        <w:rPr>
          <w:rFonts w:hint="eastAsia"/>
        </w:rPr>
        <w:t>任务</w:t>
      </w:r>
      <w:proofErr w:type="gramEnd"/>
      <w:r w:rsidR="005965D8">
        <w:rPr>
          <w:rFonts w:hint="eastAsia"/>
        </w:rPr>
        <w:t>发送接口</w:t>
      </w:r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2518"/>
        <w:gridCol w:w="5012"/>
      </w:tblGrid>
      <w:tr w:rsidR="002459B1" w:rsidTr="00486AB2">
        <w:tc>
          <w:tcPr>
            <w:tcW w:w="2518" w:type="dxa"/>
          </w:tcPr>
          <w:p w:rsidR="002459B1" w:rsidRDefault="002459B1" w:rsidP="002459B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项</w:t>
            </w:r>
          </w:p>
        </w:tc>
        <w:tc>
          <w:tcPr>
            <w:tcW w:w="5012" w:type="dxa"/>
          </w:tcPr>
          <w:p w:rsidR="002459B1" w:rsidRDefault="002459B1" w:rsidP="002459B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2459B1" w:rsidTr="00486AB2">
        <w:tc>
          <w:tcPr>
            <w:tcW w:w="2518" w:type="dxa"/>
          </w:tcPr>
          <w:p w:rsidR="002459B1" w:rsidRDefault="00E40D42" w:rsidP="00954F34">
            <w:pPr>
              <w:pStyle w:val="a3"/>
              <w:ind w:firstLineChars="0" w:firstLine="0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012" w:type="dxa"/>
          </w:tcPr>
          <w:p w:rsidR="002459B1" w:rsidRDefault="00E40D42" w:rsidP="00954F34">
            <w:pPr>
              <w:pStyle w:val="a3"/>
              <w:ind w:firstLineChars="0" w:firstLine="0"/>
            </w:pPr>
            <w:r>
              <w:rPr>
                <w:rFonts w:hint="eastAsia"/>
              </w:rPr>
              <w:t>POST</w:t>
            </w:r>
          </w:p>
        </w:tc>
      </w:tr>
      <w:tr w:rsidR="002459B1" w:rsidTr="00486AB2">
        <w:tc>
          <w:tcPr>
            <w:tcW w:w="2518" w:type="dxa"/>
          </w:tcPr>
          <w:p w:rsidR="002459B1" w:rsidRDefault="00E40D42" w:rsidP="00954F34">
            <w:pPr>
              <w:pStyle w:val="a3"/>
              <w:ind w:firstLineChars="0" w:firstLine="0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012" w:type="dxa"/>
          </w:tcPr>
          <w:p w:rsidR="002459B1" w:rsidRDefault="00E40D42" w:rsidP="00E40D42">
            <w:pPr>
              <w:pStyle w:val="a3"/>
              <w:ind w:firstLineChars="0" w:firstLine="0"/>
            </w:pPr>
            <w:r w:rsidRPr="0083685A">
              <w:t>http://</w:t>
            </w:r>
            <w:r>
              <w:rPr>
                <w:rFonts w:hint="eastAsia"/>
              </w:rPr>
              <w:t>gw.smart.jd.com</w:t>
            </w:r>
            <w:r>
              <w:rPr>
                <w:rFonts w:eastAsia="Times New Roman" w:cs="Times New Roman"/>
              </w:rPr>
              <w:t>/</w:t>
            </w:r>
            <w:r>
              <w:rPr>
                <w:rFonts w:cs="Times New Roman" w:hint="eastAsia"/>
              </w:rPr>
              <w:t>f</w:t>
            </w:r>
            <w:r>
              <w:rPr>
                <w:rFonts w:eastAsia="Times New Roman" w:cs="Times New Roman"/>
              </w:rPr>
              <w:t>/service/</w:t>
            </w:r>
            <w:r>
              <w:rPr>
                <w:rFonts w:cs="Times New Roman" w:hint="eastAsia"/>
              </w:rPr>
              <w:t>sendTask</w:t>
            </w:r>
          </w:p>
        </w:tc>
      </w:tr>
      <w:tr w:rsidR="002459B1" w:rsidTr="00486AB2">
        <w:tc>
          <w:tcPr>
            <w:tcW w:w="2518" w:type="dxa"/>
          </w:tcPr>
          <w:p w:rsidR="002459B1" w:rsidRPr="00E40D42" w:rsidRDefault="00E40D42" w:rsidP="00954F34">
            <w:pPr>
              <w:pStyle w:val="a3"/>
              <w:ind w:firstLineChars="0" w:firstLine="0"/>
            </w:pP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请求参数</w:t>
            </w: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(JSON)</w:t>
            </w:r>
          </w:p>
        </w:tc>
        <w:tc>
          <w:tcPr>
            <w:tcW w:w="5012" w:type="dxa"/>
          </w:tcPr>
          <w:p w:rsidR="00486AB2" w:rsidRDefault="00486AB2" w:rsidP="00486AB2">
            <w:r>
              <w:t>{</w:t>
            </w:r>
          </w:p>
          <w:p w:rsidR="00B75935" w:rsidRDefault="00B75935" w:rsidP="00486AB2">
            <w:r>
              <w:rPr>
                <w:rFonts w:hint="eastAsia"/>
              </w:rPr>
              <w:t xml:space="preserve">  </w:t>
            </w:r>
            <w:r>
              <w:t>"</w:t>
            </w:r>
            <w:r>
              <w:rPr>
                <w:rFonts w:hint="eastAsia"/>
              </w:rPr>
              <w:t>jd_uid</w:t>
            </w:r>
            <w:r>
              <w:t>"</w:t>
            </w:r>
            <w:r>
              <w:rPr>
                <w:rFonts w:hint="eastAsia"/>
              </w:rPr>
              <w:t>:12343546</w:t>
            </w:r>
            <w:r w:rsidR="00B10464">
              <w:rPr>
                <w:rFonts w:hint="eastAsia"/>
              </w:rPr>
              <w:t>,</w:t>
            </w:r>
          </w:p>
          <w:p w:rsidR="00486AB2" w:rsidRDefault="00486AB2" w:rsidP="00486AB2">
            <w:pPr>
              <w:ind w:firstLineChars="100" w:firstLine="210"/>
            </w:pPr>
            <w:r>
              <w:t>"</w:t>
            </w:r>
            <w:proofErr w:type="spellStart"/>
            <w:r>
              <w:t>Task_id</w:t>
            </w:r>
            <w:proofErr w:type="spellEnd"/>
            <w:r>
              <w:t>": 1,</w:t>
            </w:r>
            <w:r>
              <w:rPr>
                <w:rFonts w:hint="eastAsia"/>
              </w:rPr>
              <w:t xml:space="preserve"> // </w:t>
            </w: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  <w:p w:rsidR="00486AB2" w:rsidRDefault="00486AB2" w:rsidP="00486AB2">
            <w:pPr>
              <w:ind w:firstLineChars="100" w:firstLine="210"/>
            </w:pPr>
            <w:r>
              <w:t>"At": "2014-12-4 21:09:22 233",</w:t>
            </w:r>
            <w:r>
              <w:rPr>
                <w:rFonts w:hint="eastAsia"/>
              </w:rPr>
              <w:t xml:space="preserve"> // </w:t>
            </w:r>
            <w:r>
              <w:rPr>
                <w:rFonts w:hint="eastAsia"/>
              </w:rPr>
              <w:t>下发时间</w:t>
            </w:r>
          </w:p>
          <w:p w:rsidR="00B32176" w:rsidRDefault="00B32176" w:rsidP="00486AB2">
            <w:pPr>
              <w:ind w:firstLineChars="100" w:firstLine="210"/>
            </w:pPr>
            <w:r>
              <w:t>"</w:t>
            </w:r>
            <w:r>
              <w:rPr>
                <w:rFonts w:hint="eastAsia"/>
              </w:rPr>
              <w:t>Group_id</w:t>
            </w:r>
            <w:r>
              <w:t>"</w:t>
            </w:r>
            <w:r>
              <w:rPr>
                <w:rFonts w:hint="eastAsia"/>
              </w:rPr>
              <w:t>:123,</w:t>
            </w:r>
          </w:p>
          <w:p w:rsidR="00486AB2" w:rsidRDefault="00486AB2" w:rsidP="00486AB2">
            <w:pPr>
              <w:ind w:firstLineChars="100" w:firstLine="210"/>
            </w:pPr>
            <w:r>
              <w:t>"</w:t>
            </w:r>
            <w:proofErr w:type="spellStart"/>
            <w:r>
              <w:t>Sub_tasks</w:t>
            </w:r>
            <w:proofErr w:type="spellEnd"/>
            <w:r>
              <w:t>": [</w:t>
            </w:r>
          </w:p>
          <w:p w:rsidR="00486AB2" w:rsidRDefault="00486AB2" w:rsidP="00486AB2">
            <w:pPr>
              <w:ind w:firstLineChars="100" w:firstLine="210"/>
            </w:pPr>
            <w:r>
              <w:t>{</w:t>
            </w:r>
          </w:p>
          <w:p w:rsidR="00486AB2" w:rsidRDefault="00486AB2" w:rsidP="00486AB2">
            <w:pPr>
              <w:ind w:firstLineChars="200" w:firstLine="420"/>
              <w:rPr>
                <w:rFonts w:hint="eastAsia"/>
              </w:rPr>
            </w:pPr>
            <w:r>
              <w:t>"Id": 123,</w:t>
            </w:r>
            <w:r>
              <w:rPr>
                <w:rFonts w:hint="eastAsia"/>
              </w:rPr>
              <w:t xml:space="preserve"> // </w:t>
            </w:r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ID</w:t>
            </w:r>
          </w:p>
          <w:p w:rsidR="003E2609" w:rsidRDefault="003E2609" w:rsidP="00486AB2">
            <w:pPr>
              <w:ind w:firstLineChars="200"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Ndex</w:t>
            </w:r>
            <w:proofErr w:type="spellEnd"/>
            <w:r>
              <w:rPr>
                <w:rFonts w:hint="eastAsia"/>
              </w:rPr>
              <w:t>: 1</w:t>
            </w:r>
          </w:p>
          <w:p w:rsidR="003E2609" w:rsidRDefault="003E2609" w:rsidP="00486AB2">
            <w:pPr>
              <w:ind w:firstLineChars="200" w:firstLine="420"/>
            </w:pPr>
            <w:r>
              <w:rPr>
                <w:rFonts w:hint="eastAsia"/>
              </w:rPr>
              <w:t xml:space="preserve"> </w:t>
            </w:r>
            <w:r>
              <w:t>T</w:t>
            </w:r>
            <w:r>
              <w:rPr>
                <w:rFonts w:hint="eastAsia"/>
              </w:rPr>
              <w:t>ime:30s</w:t>
            </w:r>
          </w:p>
          <w:p w:rsidR="00486AB2" w:rsidRDefault="00486AB2" w:rsidP="00486AB2">
            <w:pPr>
              <w:ind w:firstLineChars="200" w:firstLine="420"/>
            </w:pPr>
            <w:r>
              <w:lastRenderedPageBreak/>
              <w:t>"</w:t>
            </w:r>
            <w:proofErr w:type="spellStart"/>
            <w:r>
              <w:t>streames</w:t>
            </w:r>
            <w:proofErr w:type="spellEnd"/>
            <w:r>
              <w:t>": [</w:t>
            </w:r>
          </w:p>
          <w:p w:rsidR="00486AB2" w:rsidRDefault="00486AB2" w:rsidP="00486AB2">
            <w:pPr>
              <w:ind w:firstLineChars="200" w:firstLine="420"/>
            </w:pPr>
            <w:r>
              <w:t>{</w:t>
            </w:r>
          </w:p>
          <w:p w:rsidR="00486AB2" w:rsidRDefault="00486AB2" w:rsidP="00486AB2">
            <w:pPr>
              <w:ind w:firstLineChars="300" w:firstLine="630"/>
            </w:pPr>
            <w:r>
              <w:t>"speed": 10</w:t>
            </w:r>
          </w:p>
          <w:p w:rsidR="00486AB2" w:rsidRDefault="00486AB2" w:rsidP="00486AB2">
            <w:pPr>
              <w:ind w:firstLineChars="200" w:firstLine="420"/>
            </w:pPr>
            <w:r>
              <w:t>},</w:t>
            </w:r>
          </w:p>
          <w:p w:rsidR="00486AB2" w:rsidRDefault="00486AB2" w:rsidP="00486AB2">
            <w:pPr>
              <w:ind w:firstLineChars="200" w:firstLine="420"/>
            </w:pPr>
            <w:r>
              <w:t>{</w:t>
            </w:r>
          </w:p>
          <w:p w:rsidR="00486AB2" w:rsidRDefault="00486AB2" w:rsidP="00486AB2">
            <w:pPr>
              <w:ind w:firstLineChars="300" w:firstLine="630"/>
            </w:pPr>
            <w:r>
              <w:t>"</w:t>
            </w:r>
            <w:proofErr w:type="spellStart"/>
            <w:r>
              <w:t>splod</w:t>
            </w:r>
            <w:proofErr w:type="spellEnd"/>
            <w:r>
              <w:t>": 20</w:t>
            </w:r>
          </w:p>
          <w:p w:rsidR="00486AB2" w:rsidRDefault="00486AB2" w:rsidP="00486AB2">
            <w:pPr>
              <w:ind w:firstLineChars="200" w:firstLine="420"/>
            </w:pPr>
            <w:r>
              <w:t>},</w:t>
            </w:r>
          </w:p>
          <w:p w:rsidR="00486AB2" w:rsidRDefault="00486AB2" w:rsidP="00486AB2">
            <w:pPr>
              <w:ind w:firstLineChars="200" w:firstLine="420"/>
            </w:pPr>
            <w:r>
              <w:t>{</w:t>
            </w:r>
          </w:p>
          <w:p w:rsidR="00486AB2" w:rsidRDefault="00486AB2" w:rsidP="00486AB2">
            <w:pPr>
              <w:ind w:firstLineChars="300" w:firstLine="630"/>
            </w:pPr>
            <w:r>
              <w:t>"time": 30</w:t>
            </w:r>
          </w:p>
          <w:p w:rsidR="00486AB2" w:rsidRDefault="00486AB2" w:rsidP="00486AB2">
            <w:pPr>
              <w:ind w:firstLineChars="200" w:firstLine="420"/>
            </w:pPr>
            <w:r>
              <w:t>}</w:t>
            </w:r>
          </w:p>
          <w:p w:rsidR="00486AB2" w:rsidRDefault="00486AB2" w:rsidP="00486AB2">
            <w:pPr>
              <w:ind w:firstLineChars="200" w:firstLine="420"/>
            </w:pPr>
            <w:r>
              <w:t>]</w:t>
            </w:r>
          </w:p>
          <w:p w:rsidR="00486AB2" w:rsidRDefault="00486AB2" w:rsidP="00486AB2">
            <w:pPr>
              <w:ind w:firstLineChars="100" w:firstLine="210"/>
            </w:pPr>
            <w:r>
              <w:t>},</w:t>
            </w:r>
          </w:p>
          <w:p w:rsidR="00486AB2" w:rsidRDefault="00486AB2" w:rsidP="00486AB2">
            <w:pPr>
              <w:ind w:firstLineChars="100" w:firstLine="210"/>
            </w:pPr>
            <w:r>
              <w:t>{</w:t>
            </w:r>
          </w:p>
          <w:p w:rsidR="00486AB2" w:rsidRDefault="00486AB2" w:rsidP="00486AB2">
            <w:pPr>
              <w:ind w:firstLineChars="200" w:firstLine="420"/>
            </w:pPr>
            <w:r>
              <w:t>"Id": 456,</w:t>
            </w:r>
          </w:p>
          <w:p w:rsidR="00486AB2" w:rsidRDefault="00486AB2" w:rsidP="00486AB2">
            <w:pPr>
              <w:ind w:firstLineChars="200" w:firstLine="420"/>
            </w:pPr>
            <w:r>
              <w:t>"</w:t>
            </w:r>
            <w:proofErr w:type="spellStart"/>
            <w:r>
              <w:t>streames</w:t>
            </w:r>
            <w:proofErr w:type="spellEnd"/>
            <w:r>
              <w:t>": [</w:t>
            </w:r>
          </w:p>
          <w:p w:rsidR="00486AB2" w:rsidRDefault="00486AB2" w:rsidP="00486AB2">
            <w:pPr>
              <w:ind w:firstLineChars="200" w:firstLine="420"/>
            </w:pPr>
            <w:r>
              <w:t>{</w:t>
            </w:r>
          </w:p>
          <w:p w:rsidR="00486AB2" w:rsidRDefault="00486AB2" w:rsidP="00486AB2">
            <w:pPr>
              <w:ind w:firstLineChars="300" w:firstLine="630"/>
            </w:pPr>
            <w:r>
              <w:t>"meters": 5000</w:t>
            </w:r>
          </w:p>
          <w:p w:rsidR="00486AB2" w:rsidRDefault="00486AB2" w:rsidP="00486AB2">
            <w:pPr>
              <w:ind w:firstLineChars="200" w:firstLine="420"/>
            </w:pPr>
            <w:r>
              <w:t>},</w:t>
            </w:r>
          </w:p>
          <w:p w:rsidR="00486AB2" w:rsidRDefault="00486AB2" w:rsidP="00486AB2">
            <w:pPr>
              <w:ind w:firstLineChars="200" w:firstLine="420"/>
            </w:pPr>
            <w:r>
              <w:t>{</w:t>
            </w:r>
          </w:p>
          <w:p w:rsidR="00486AB2" w:rsidRDefault="00486AB2" w:rsidP="00486AB2">
            <w:pPr>
              <w:ind w:firstLineChars="300" w:firstLine="630"/>
            </w:pPr>
            <w:r>
              <w:t>"</w:t>
            </w:r>
            <w:proofErr w:type="spellStart"/>
            <w:r>
              <w:t>splod</w:t>
            </w:r>
            <w:proofErr w:type="spellEnd"/>
            <w:r>
              <w:t>": 10</w:t>
            </w:r>
          </w:p>
          <w:p w:rsidR="00486AB2" w:rsidRDefault="00486AB2" w:rsidP="00486AB2">
            <w:pPr>
              <w:ind w:firstLineChars="200" w:firstLine="420"/>
            </w:pPr>
            <w:r>
              <w:t>}</w:t>
            </w:r>
          </w:p>
          <w:p w:rsidR="00486AB2" w:rsidRDefault="00486AB2" w:rsidP="00486AB2">
            <w:pPr>
              <w:ind w:firstLineChars="200" w:firstLine="420"/>
            </w:pPr>
            <w:r>
              <w:t>]</w:t>
            </w:r>
          </w:p>
          <w:p w:rsidR="00486AB2" w:rsidRDefault="00486AB2" w:rsidP="00486AB2">
            <w:pPr>
              <w:ind w:firstLineChars="100" w:firstLine="210"/>
            </w:pPr>
            <w:r>
              <w:t>}</w:t>
            </w:r>
          </w:p>
          <w:p w:rsidR="00486AB2" w:rsidRDefault="00486AB2" w:rsidP="002162D9">
            <w:pPr>
              <w:ind w:firstLineChars="100" w:firstLine="210"/>
            </w:pPr>
            <w:r>
              <w:t>]</w:t>
            </w:r>
          </w:p>
          <w:p w:rsidR="002459B1" w:rsidRDefault="00486AB2" w:rsidP="00486AB2">
            <w:r>
              <w:t>}</w:t>
            </w:r>
          </w:p>
        </w:tc>
      </w:tr>
      <w:tr w:rsidR="00E40D42" w:rsidTr="00486AB2">
        <w:tc>
          <w:tcPr>
            <w:tcW w:w="2518" w:type="dxa"/>
          </w:tcPr>
          <w:p w:rsidR="00E40D42" w:rsidRDefault="00DB51B3" w:rsidP="00954F34">
            <w:pPr>
              <w:pStyle w:val="a3"/>
              <w:ind w:firstLineChars="0" w:firstLine="0"/>
              <w:rPr>
                <w:rFonts w:ascii="microsoft yahei" w:hAnsi="microsoft yahei" w:hint="eastAsi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lastRenderedPageBreak/>
              <w:t>返回状态码</w:t>
            </w:r>
          </w:p>
        </w:tc>
        <w:tc>
          <w:tcPr>
            <w:tcW w:w="5012" w:type="dxa"/>
          </w:tcPr>
          <w:p w:rsidR="00E40D42" w:rsidRDefault="00DB51B3" w:rsidP="00954F34">
            <w:pPr>
              <w:pStyle w:val="a3"/>
              <w:ind w:firstLineChars="0" w:firstLine="0"/>
            </w:pPr>
            <w:r>
              <w:rPr>
                <w:rFonts w:hint="eastAsia"/>
              </w:rPr>
              <w:t>200</w:t>
            </w:r>
          </w:p>
        </w:tc>
      </w:tr>
      <w:tr w:rsidR="00E40D42" w:rsidTr="00486AB2">
        <w:tc>
          <w:tcPr>
            <w:tcW w:w="2518" w:type="dxa"/>
          </w:tcPr>
          <w:p w:rsidR="00E40D42" w:rsidRDefault="00DB51B3" w:rsidP="00954F34">
            <w:pPr>
              <w:pStyle w:val="a3"/>
              <w:ind w:firstLineChars="0" w:firstLine="0"/>
              <w:rPr>
                <w:rFonts w:ascii="microsoft yahei" w:hAnsi="microsoft yahei" w:hint="eastAsi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返回</w:t>
            </w: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JSON</w:t>
            </w:r>
          </w:p>
        </w:tc>
        <w:tc>
          <w:tcPr>
            <w:tcW w:w="5012" w:type="dxa"/>
          </w:tcPr>
          <w:p w:rsidR="00E40D42" w:rsidRDefault="00E40D42" w:rsidP="00954F34">
            <w:pPr>
              <w:pStyle w:val="a3"/>
              <w:ind w:firstLineChars="0" w:firstLine="0"/>
            </w:pPr>
          </w:p>
        </w:tc>
      </w:tr>
    </w:tbl>
    <w:p w:rsidR="005965D8" w:rsidRDefault="005965D8" w:rsidP="00954F34">
      <w:pPr>
        <w:pStyle w:val="a3"/>
        <w:ind w:left="992" w:firstLineChars="0" w:firstLine="0"/>
      </w:pPr>
    </w:p>
    <w:p w:rsidR="0099010A" w:rsidRPr="0052540E" w:rsidRDefault="0099010A" w:rsidP="00863123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下发运动计划</w:t>
      </w:r>
    </w:p>
    <w:p w:rsidR="005268C4" w:rsidRDefault="002E4158" w:rsidP="005268C4">
      <w:pPr>
        <w:pStyle w:val="a3"/>
        <w:ind w:left="992" w:firstLineChars="0" w:firstLine="0"/>
      </w:pPr>
      <w:r>
        <w:rPr>
          <w:rFonts w:hint="eastAsia"/>
        </w:rPr>
        <w:t>智能</w:t>
      </w:r>
      <w:proofErr w:type="gramStart"/>
      <w:r>
        <w:rPr>
          <w:rFonts w:hint="eastAsia"/>
        </w:rPr>
        <w:t>云服务端</w:t>
      </w:r>
      <w:proofErr w:type="gramEnd"/>
      <w:r>
        <w:rPr>
          <w:rFonts w:hint="eastAsia"/>
        </w:rPr>
        <w:t>通过长连接将</w:t>
      </w:r>
      <w:r w:rsidR="00567179">
        <w:rPr>
          <w:rFonts w:hint="eastAsia"/>
        </w:rPr>
        <w:t>用户选择的运动计划下发到设备上。</w:t>
      </w:r>
    </w:p>
    <w:p w:rsidR="0003592B" w:rsidRDefault="000866B5" w:rsidP="00E14E1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设备受控响应</w:t>
      </w:r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2518"/>
        <w:gridCol w:w="5012"/>
      </w:tblGrid>
      <w:tr w:rsidR="002441CB" w:rsidTr="00756EB8">
        <w:tc>
          <w:tcPr>
            <w:tcW w:w="2518" w:type="dxa"/>
          </w:tcPr>
          <w:p w:rsidR="002441CB" w:rsidRDefault="00B132F0" w:rsidP="00B132F0">
            <w:pPr>
              <w:jc w:val="center"/>
            </w:pPr>
            <w:r>
              <w:rPr>
                <w:rFonts w:hint="eastAsia"/>
              </w:rPr>
              <w:t>项</w:t>
            </w:r>
          </w:p>
        </w:tc>
        <w:tc>
          <w:tcPr>
            <w:tcW w:w="5012" w:type="dxa"/>
          </w:tcPr>
          <w:p w:rsidR="002441CB" w:rsidRDefault="00B132F0" w:rsidP="00B132F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2441CB" w:rsidTr="00756EB8">
        <w:tc>
          <w:tcPr>
            <w:tcW w:w="2518" w:type="dxa"/>
          </w:tcPr>
          <w:p w:rsidR="002441CB" w:rsidRDefault="00DC24EE" w:rsidP="00DE3C84"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控制命令</w:t>
            </w: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JSON</w:t>
            </w:r>
          </w:p>
        </w:tc>
        <w:tc>
          <w:tcPr>
            <w:tcW w:w="5012" w:type="dxa"/>
          </w:tcPr>
          <w:p w:rsidR="00756EB8" w:rsidRDefault="00756EB8" w:rsidP="00756EB8">
            <w:r>
              <w:t>{</w:t>
            </w:r>
          </w:p>
          <w:p w:rsidR="00756EB8" w:rsidRDefault="00DF36E1" w:rsidP="00756EB8">
            <w:r>
              <w:t xml:space="preserve">  "code": </w:t>
            </w:r>
            <w:r>
              <w:rPr>
                <w:rFonts w:hint="eastAsia"/>
              </w:rPr>
              <w:t>2</w:t>
            </w:r>
            <w:r w:rsidR="009E3756">
              <w:t>0</w:t>
            </w:r>
            <w:r>
              <w:rPr>
                <w:rFonts w:hint="eastAsia"/>
              </w:rPr>
              <w:t>01</w:t>
            </w:r>
            <w:r w:rsidR="00756EB8">
              <w:t>,</w:t>
            </w:r>
          </w:p>
          <w:p w:rsidR="00756EB8" w:rsidRDefault="00756EB8" w:rsidP="00756EB8">
            <w:r>
              <w:rPr>
                <w:rFonts w:hint="eastAsia"/>
              </w:rPr>
              <w:t xml:space="preserve">  "control": "</w:t>
            </w:r>
            <w:proofErr w:type="spellStart"/>
            <w:r>
              <w:rPr>
                <w:rFonts w:hint="eastAsia"/>
              </w:rPr>
              <w:t>xxxxxxxxx</w:t>
            </w:r>
            <w:proofErr w:type="spellEnd"/>
            <w:r>
              <w:rPr>
                <w:rFonts w:hint="eastAsia"/>
              </w:rPr>
              <w:t>",//</w:t>
            </w:r>
            <w:proofErr w:type="gramStart"/>
            <w:r>
              <w:rPr>
                <w:rFonts w:hint="eastAsia"/>
              </w:rPr>
              <w:t>透传的</w:t>
            </w:r>
            <w:proofErr w:type="gramEnd"/>
            <w:r>
              <w:rPr>
                <w:rFonts w:hint="eastAsia"/>
              </w:rPr>
              <w:t>控制命令</w:t>
            </w:r>
          </w:p>
          <w:p w:rsidR="00756EB8" w:rsidRDefault="00756EB8" w:rsidP="00756EB8">
            <w:r>
              <w:t xml:space="preserve">  "feed_id":</w:t>
            </w:r>
            <w:proofErr w:type="spellStart"/>
            <w:r>
              <w:t>xxxxx</w:t>
            </w:r>
            <w:proofErr w:type="spellEnd"/>
            <w:r>
              <w:t>,</w:t>
            </w:r>
          </w:p>
          <w:p w:rsidR="00756EB8" w:rsidRDefault="00756EB8" w:rsidP="00756EB8">
            <w:r>
              <w:rPr>
                <w:rFonts w:hint="eastAsia"/>
              </w:rPr>
              <w:t xml:space="preserve">  "attribute":</w:t>
            </w:r>
            <w:proofErr w:type="spellStart"/>
            <w:r>
              <w:rPr>
                <w:rFonts w:hint="eastAsia"/>
              </w:rPr>
              <w:t>xxxx</w:t>
            </w:r>
            <w:proofErr w:type="spellEnd"/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本次会话属性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josn</w:t>
            </w:r>
            <w:proofErr w:type="spellEnd"/>
            <w:r>
              <w:rPr>
                <w:rFonts w:hint="eastAsia"/>
              </w:rPr>
              <w:t>字符串，设备不需要解析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设备响应时，需要原样返回</w:t>
            </w:r>
          </w:p>
          <w:p w:rsidR="002441CB" w:rsidRDefault="00756EB8" w:rsidP="00756EB8">
            <w:r>
              <w:t>}</w:t>
            </w:r>
          </w:p>
        </w:tc>
      </w:tr>
      <w:tr w:rsidR="002441CB" w:rsidTr="00756EB8">
        <w:tc>
          <w:tcPr>
            <w:tcW w:w="2518" w:type="dxa"/>
          </w:tcPr>
          <w:p w:rsidR="002441CB" w:rsidRDefault="00814D35" w:rsidP="00DE3C84"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响应</w:t>
            </w: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JSON</w:t>
            </w:r>
          </w:p>
        </w:tc>
        <w:tc>
          <w:tcPr>
            <w:tcW w:w="5012" w:type="dxa"/>
          </w:tcPr>
          <w:p w:rsidR="004107B0" w:rsidRDefault="004107B0" w:rsidP="004107B0">
            <w:r>
              <w:t>{</w:t>
            </w:r>
          </w:p>
          <w:p w:rsidR="004107B0" w:rsidRDefault="004107B0" w:rsidP="004107B0">
            <w:r>
              <w:t xml:space="preserve"> </w:t>
            </w:r>
            <w:r w:rsidR="00DF36E1">
              <w:t xml:space="preserve"> "code" : </w:t>
            </w:r>
            <w:r w:rsidR="00DF36E1">
              <w:rPr>
                <w:rFonts w:hint="eastAsia"/>
              </w:rPr>
              <w:t>201</w:t>
            </w:r>
            <w:r>
              <w:t>,</w:t>
            </w:r>
          </w:p>
          <w:p w:rsidR="004107B0" w:rsidRDefault="004107B0" w:rsidP="004107B0">
            <w:r>
              <w:t xml:space="preserve">  "result" : 0,</w:t>
            </w:r>
          </w:p>
          <w:p w:rsidR="004107B0" w:rsidRDefault="004107B0" w:rsidP="004107B0">
            <w:r>
              <w:rPr>
                <w:rFonts w:hint="eastAsia"/>
              </w:rPr>
              <w:t xml:space="preserve">  "</w:t>
            </w:r>
            <w:proofErr w:type="spellStart"/>
            <w:r>
              <w:rPr>
                <w:rFonts w:hint="eastAsia"/>
              </w:rPr>
              <w:t>control_resp</w:t>
            </w:r>
            <w:proofErr w:type="spellEnd"/>
            <w:r>
              <w:rPr>
                <w:rFonts w:hint="eastAsia"/>
              </w:rPr>
              <w:t>" : "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rPr>
                <w:rFonts w:hint="eastAsia"/>
              </w:rPr>
              <w:t>" ,//</w:t>
            </w:r>
            <w:r>
              <w:rPr>
                <w:rFonts w:hint="eastAsia"/>
              </w:rPr>
              <w:t>设备响应服务器</w:t>
            </w:r>
          </w:p>
          <w:p w:rsidR="004107B0" w:rsidRDefault="004107B0" w:rsidP="004107B0">
            <w:r>
              <w:rPr>
                <w:rFonts w:hint="eastAsia"/>
              </w:rPr>
              <w:t xml:space="preserve">  "attribute":</w:t>
            </w:r>
            <w:proofErr w:type="spellStart"/>
            <w:r>
              <w:rPr>
                <w:rFonts w:hint="eastAsia"/>
              </w:rPr>
              <w:t>xxxx</w:t>
            </w:r>
            <w:proofErr w:type="spellEnd"/>
            <w:r>
              <w:rPr>
                <w:rFonts w:hint="eastAsia"/>
              </w:rPr>
              <w:t>,//</w:t>
            </w:r>
            <w:r>
              <w:rPr>
                <w:rFonts w:hint="eastAsia"/>
              </w:rPr>
              <w:t>服务器发送控制命令时，传送的</w:t>
            </w:r>
            <w:r>
              <w:rPr>
                <w:rFonts w:hint="eastAsia"/>
              </w:rPr>
              <w:lastRenderedPageBreak/>
              <w:t>本次会话属性</w:t>
            </w:r>
            <w:bookmarkStart w:id="0" w:name="_GoBack"/>
            <w:bookmarkEnd w:id="0"/>
          </w:p>
          <w:p w:rsidR="004107B0" w:rsidRDefault="004107B0" w:rsidP="004107B0">
            <w:r>
              <w:t xml:space="preserve">  "device": {</w:t>
            </w:r>
          </w:p>
          <w:p w:rsidR="004107B0" w:rsidRDefault="004107B0" w:rsidP="004107B0">
            <w:r>
              <w:t xml:space="preserve">    "</w:t>
            </w:r>
            <w:proofErr w:type="spellStart"/>
            <w:r>
              <w:t>feed_id</w:t>
            </w:r>
            <w:proofErr w:type="spellEnd"/>
            <w:r>
              <w:t>": "A5FFE67YU",</w:t>
            </w:r>
          </w:p>
          <w:p w:rsidR="004107B0" w:rsidRDefault="004107B0" w:rsidP="004107B0">
            <w:r>
              <w:t xml:space="preserve">    "</w:t>
            </w:r>
            <w:proofErr w:type="spellStart"/>
            <w:r>
              <w:t>access_key</w:t>
            </w:r>
            <w:proofErr w:type="spellEnd"/>
            <w:r>
              <w:t>": "</w:t>
            </w:r>
            <w:proofErr w:type="spellStart"/>
            <w:r>
              <w:t>xxxxxxx</w:t>
            </w:r>
            <w:proofErr w:type="spellEnd"/>
            <w:r>
              <w:t>"</w:t>
            </w:r>
          </w:p>
          <w:p w:rsidR="004107B0" w:rsidRDefault="004107B0" w:rsidP="004107B0">
            <w:r>
              <w:t xml:space="preserve">  }</w:t>
            </w:r>
          </w:p>
          <w:p w:rsidR="002441CB" w:rsidRDefault="004107B0" w:rsidP="004107B0">
            <w:r>
              <w:t>}</w:t>
            </w:r>
          </w:p>
        </w:tc>
      </w:tr>
    </w:tbl>
    <w:p w:rsidR="000866B5" w:rsidRDefault="000866B5" w:rsidP="005268C4">
      <w:pPr>
        <w:pStyle w:val="a3"/>
        <w:ind w:left="992" w:firstLineChars="0" w:firstLine="0"/>
      </w:pPr>
    </w:p>
    <w:p w:rsidR="0093549A" w:rsidRDefault="009F5E3D" w:rsidP="009E7A46">
      <w:pPr>
        <w:pStyle w:val="a3"/>
        <w:numPr>
          <w:ilvl w:val="0"/>
          <w:numId w:val="2"/>
        </w:numPr>
        <w:ind w:firstLineChars="0"/>
        <w:rPr>
          <w:rStyle w:val="2Char"/>
        </w:rPr>
      </w:pPr>
      <w:r w:rsidRPr="00874E37">
        <w:rPr>
          <w:rStyle w:val="2Char"/>
          <w:rFonts w:hint="eastAsia"/>
        </w:rPr>
        <w:t>WIFI</w:t>
      </w:r>
      <w:r w:rsidRPr="00874E37">
        <w:rPr>
          <w:rStyle w:val="2Char"/>
          <w:rFonts w:hint="eastAsia"/>
        </w:rPr>
        <w:t>设备</w:t>
      </w:r>
      <w:r w:rsidR="009E7A46" w:rsidRPr="009E7A46">
        <w:rPr>
          <w:rStyle w:val="2Char"/>
          <w:rFonts w:hint="eastAsia"/>
        </w:rPr>
        <w:t>运动计划结果上报</w:t>
      </w:r>
    </w:p>
    <w:p w:rsidR="009F6B76" w:rsidRDefault="00B86B70" w:rsidP="009F6B76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单个子</w:t>
      </w:r>
      <w:r w:rsidR="00036856" w:rsidRPr="00036856">
        <w:rPr>
          <w:rFonts w:hint="eastAsia"/>
          <w:bCs/>
        </w:rPr>
        <w:t>运动计划</w:t>
      </w:r>
      <w:r w:rsidR="00036856">
        <w:rPr>
          <w:rFonts w:hint="eastAsia"/>
          <w:bCs/>
        </w:rPr>
        <w:t>执行结束或</w:t>
      </w:r>
      <w:r w:rsidR="009D5265">
        <w:rPr>
          <w:rFonts w:hint="eastAsia"/>
          <w:bCs/>
        </w:rPr>
        <w:t>用户手动</w:t>
      </w:r>
      <w:r w:rsidR="00AA1A7C">
        <w:rPr>
          <w:rFonts w:hint="eastAsia"/>
          <w:bCs/>
        </w:rPr>
        <w:t>操作完成运动计划后，跑步机将上</w:t>
      </w:r>
      <w:proofErr w:type="gramStart"/>
      <w:r w:rsidR="00AA1A7C">
        <w:rPr>
          <w:rFonts w:hint="eastAsia"/>
          <w:bCs/>
        </w:rPr>
        <w:t>传</w:t>
      </w:r>
      <w:r w:rsidR="0069329D">
        <w:rPr>
          <w:rFonts w:hint="eastAsia"/>
          <w:bCs/>
        </w:rPr>
        <w:t>运动</w:t>
      </w:r>
      <w:proofErr w:type="gramEnd"/>
      <w:r w:rsidR="0069329D">
        <w:rPr>
          <w:rFonts w:hint="eastAsia"/>
          <w:bCs/>
        </w:rPr>
        <w:t>结果。</w:t>
      </w:r>
    </w:p>
    <w:p w:rsidR="001565D8" w:rsidRPr="00036856" w:rsidRDefault="001565D8" w:rsidP="009F6B76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注：以下</w:t>
      </w:r>
      <w:proofErr w:type="spellStart"/>
      <w:r>
        <w:rPr>
          <w:rFonts w:hint="eastAsia"/>
          <w:bCs/>
        </w:rPr>
        <w:t>result_value</w:t>
      </w:r>
      <w:proofErr w:type="spellEnd"/>
      <w:r>
        <w:rPr>
          <w:rFonts w:hint="eastAsia"/>
          <w:bCs/>
        </w:rPr>
        <w:t>的值</w:t>
      </w:r>
      <w:r w:rsidR="003730BC">
        <w:rPr>
          <w:rFonts w:hint="eastAsia"/>
          <w:bCs/>
        </w:rPr>
        <w:t>同</w:t>
      </w:r>
      <w:r w:rsidR="0028555A">
        <w:rPr>
          <w:rFonts w:hint="eastAsia"/>
          <w:bCs/>
        </w:rPr>
        <w:t>现在</w:t>
      </w:r>
      <w:r w:rsidR="009F192A">
        <w:rPr>
          <w:rFonts w:hint="eastAsia"/>
          <w:bCs/>
        </w:rPr>
        <w:t>健康</w:t>
      </w:r>
      <w:r w:rsidR="007A1AB9">
        <w:rPr>
          <w:rFonts w:hint="eastAsia"/>
          <w:bCs/>
        </w:rPr>
        <w:t>设备上传</w:t>
      </w:r>
      <w:r w:rsidR="00DA62D8">
        <w:rPr>
          <w:rFonts w:hint="eastAsia"/>
          <w:bCs/>
        </w:rPr>
        <w:t>的</w:t>
      </w:r>
      <w:r w:rsidR="00B336AC">
        <w:rPr>
          <w:rFonts w:hint="eastAsia"/>
          <w:bCs/>
        </w:rPr>
        <w:t>结果。</w:t>
      </w:r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2518"/>
        <w:gridCol w:w="5012"/>
      </w:tblGrid>
      <w:tr w:rsidR="00501450" w:rsidTr="0068185E">
        <w:tc>
          <w:tcPr>
            <w:tcW w:w="2518" w:type="dxa"/>
          </w:tcPr>
          <w:p w:rsidR="00501450" w:rsidRDefault="00501450" w:rsidP="0068185E">
            <w:pPr>
              <w:jc w:val="center"/>
            </w:pPr>
            <w:r>
              <w:rPr>
                <w:rFonts w:hint="eastAsia"/>
              </w:rPr>
              <w:t>项</w:t>
            </w:r>
          </w:p>
        </w:tc>
        <w:tc>
          <w:tcPr>
            <w:tcW w:w="5012" w:type="dxa"/>
          </w:tcPr>
          <w:p w:rsidR="00501450" w:rsidRDefault="00501450" w:rsidP="0068185E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01450" w:rsidTr="0068185E">
        <w:tc>
          <w:tcPr>
            <w:tcW w:w="2518" w:type="dxa"/>
          </w:tcPr>
          <w:p w:rsidR="00501450" w:rsidRDefault="006A7625" w:rsidP="0068185E">
            <w:r>
              <w:rPr>
                <w:rFonts w:ascii="microsoft yahei" w:hAnsi="microsoft yahei" w:hint="eastAsia"/>
                <w:color w:val="333333"/>
                <w:sz w:val="18"/>
                <w:szCs w:val="18"/>
                <w:shd w:val="clear" w:color="auto" w:fill="FFFFFF"/>
              </w:rPr>
              <w:t>上报结果</w:t>
            </w:r>
            <w:r w:rsidR="00501450"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JSON</w:t>
            </w:r>
          </w:p>
        </w:tc>
        <w:tc>
          <w:tcPr>
            <w:tcW w:w="5012" w:type="dxa"/>
          </w:tcPr>
          <w:p w:rsidR="00501450" w:rsidRDefault="00501450" w:rsidP="0068185E">
            <w:r>
              <w:t>{</w:t>
            </w:r>
          </w:p>
          <w:p w:rsidR="00501450" w:rsidRDefault="00501450" w:rsidP="0068185E">
            <w:r>
              <w:t xml:space="preserve">  "code": </w:t>
            </w:r>
            <w:r w:rsidR="007D274D">
              <w:rPr>
                <w:rFonts w:hint="eastAsia"/>
              </w:rPr>
              <w:t>202</w:t>
            </w:r>
            <w:r>
              <w:t>,</w:t>
            </w:r>
          </w:p>
          <w:p w:rsidR="00E14265" w:rsidRDefault="00E14265" w:rsidP="0068185E">
            <w:r>
              <w:rPr>
                <w:rFonts w:hint="eastAsia"/>
              </w:rPr>
              <w:t xml:space="preserve">  </w:t>
            </w:r>
            <w:r>
              <w:t>"</w:t>
            </w:r>
            <w:r>
              <w:rPr>
                <w:rFonts w:hint="eastAsia"/>
              </w:rPr>
              <w:t>jd_uid</w:t>
            </w:r>
            <w:r>
              <w:t>"</w:t>
            </w:r>
            <w:r>
              <w:rPr>
                <w:rFonts w:hint="eastAsia"/>
              </w:rPr>
              <w:t>:</w:t>
            </w:r>
            <w:r w:rsidR="005A5C33">
              <w:rPr>
                <w:rFonts w:hint="eastAsia"/>
              </w:rPr>
              <w:t>12343546</w:t>
            </w:r>
            <w:r>
              <w:rPr>
                <w:rFonts w:hint="eastAsia"/>
              </w:rPr>
              <w:t>,</w:t>
            </w:r>
          </w:p>
          <w:p w:rsidR="00AF67EC" w:rsidRDefault="00AF67EC" w:rsidP="0068185E">
            <w:r>
              <w:rPr>
                <w:rFonts w:hint="eastAsia"/>
              </w:rPr>
              <w:t xml:space="preserve">  </w:t>
            </w:r>
            <w:r>
              <w:t>"</w:t>
            </w:r>
            <w:r w:rsidR="005755CD">
              <w:rPr>
                <w:rFonts w:hint="eastAsia"/>
              </w:rPr>
              <w:t>group</w:t>
            </w:r>
            <w:r w:rsidR="00951FF4">
              <w:rPr>
                <w:rFonts w:hint="eastAsia"/>
              </w:rPr>
              <w:t>_id</w:t>
            </w:r>
            <w:r>
              <w:t>"</w:t>
            </w:r>
            <w:r>
              <w:rPr>
                <w:rFonts w:hint="eastAsia"/>
              </w:rPr>
              <w:t>:</w:t>
            </w:r>
            <w:r w:rsidR="00023F6D">
              <w:rPr>
                <w:rFonts w:hint="eastAsia"/>
              </w:rPr>
              <w:t>1</w:t>
            </w:r>
            <w:r w:rsidR="00A7432B">
              <w:rPr>
                <w:rFonts w:hint="eastAsia"/>
              </w:rPr>
              <w:t>23</w:t>
            </w:r>
            <w:r w:rsidR="00C66F7C">
              <w:rPr>
                <w:rFonts w:hint="eastAsia"/>
              </w:rPr>
              <w:t>,</w:t>
            </w:r>
            <w:r w:rsidR="005543E3">
              <w:rPr>
                <w:rFonts w:hint="eastAsia"/>
              </w:rPr>
              <w:t xml:space="preserve"> // </w:t>
            </w:r>
            <w:r w:rsidR="005543E3">
              <w:rPr>
                <w:rFonts w:hint="eastAsia"/>
              </w:rPr>
              <w:t>可选</w:t>
            </w:r>
            <w:r w:rsidR="00181478">
              <w:rPr>
                <w:rFonts w:hint="eastAsia"/>
              </w:rPr>
              <w:t>,</w:t>
            </w:r>
            <w:r w:rsidR="00181478">
              <w:rPr>
                <w:rFonts w:hint="eastAsia"/>
              </w:rPr>
              <w:t>无计划运动不需要</w:t>
            </w:r>
          </w:p>
          <w:p w:rsidR="00265FE2" w:rsidRDefault="00501450" w:rsidP="00265FE2">
            <w:r>
              <w:rPr>
                <w:rFonts w:hint="eastAsia"/>
              </w:rPr>
              <w:t xml:space="preserve">  </w:t>
            </w:r>
            <w:r w:rsidR="00265FE2">
              <w:t>"device": {</w:t>
            </w:r>
          </w:p>
          <w:p w:rsidR="00265FE2" w:rsidRDefault="00265FE2" w:rsidP="00265FE2">
            <w:r>
              <w:t xml:space="preserve">  </w:t>
            </w:r>
            <w:r w:rsidR="00CB6722">
              <w:rPr>
                <w:rFonts w:hint="eastAsia"/>
              </w:rPr>
              <w:t xml:space="preserve">  </w:t>
            </w:r>
            <w:r>
              <w:t>"</w:t>
            </w:r>
            <w:proofErr w:type="spellStart"/>
            <w:r>
              <w:t>feed_id</w:t>
            </w:r>
            <w:proofErr w:type="spellEnd"/>
            <w:r>
              <w:t xml:space="preserve">": </w:t>
            </w:r>
            <w:r>
              <w:rPr>
                <w:rFonts w:hint="eastAsia"/>
              </w:rPr>
              <w:t>123456789</w:t>
            </w:r>
            <w:r w:rsidR="00537579">
              <w:rPr>
                <w:rFonts w:hint="eastAsia"/>
              </w:rPr>
              <w:t>0</w:t>
            </w:r>
            <w:r>
              <w:t>,</w:t>
            </w:r>
          </w:p>
          <w:p w:rsidR="00265FE2" w:rsidRDefault="00265FE2" w:rsidP="00265FE2">
            <w:r>
              <w:t xml:space="preserve">  </w:t>
            </w:r>
            <w:r w:rsidR="00CB6722">
              <w:rPr>
                <w:rFonts w:hint="eastAsia"/>
              </w:rPr>
              <w:t xml:space="preserve">  </w:t>
            </w:r>
            <w:r>
              <w:t>"</w:t>
            </w:r>
            <w:proofErr w:type="spellStart"/>
            <w:r>
              <w:t>access_key</w:t>
            </w:r>
            <w:proofErr w:type="spellEnd"/>
            <w:r>
              <w:t>": "</w:t>
            </w:r>
            <w:proofErr w:type="spellStart"/>
            <w:r>
              <w:t>xxxxxxx</w:t>
            </w:r>
            <w:proofErr w:type="spellEnd"/>
            <w:r>
              <w:t>"</w:t>
            </w:r>
          </w:p>
          <w:p w:rsidR="00AF67EC" w:rsidRDefault="00265FE2" w:rsidP="00AF67EC">
            <w:pPr>
              <w:ind w:firstLineChars="100" w:firstLine="210"/>
            </w:pPr>
            <w:r>
              <w:t>}</w:t>
            </w:r>
            <w:r w:rsidR="00FD5803">
              <w:rPr>
                <w:rFonts w:hint="eastAsia"/>
              </w:rPr>
              <w:t>,</w:t>
            </w:r>
          </w:p>
          <w:p w:rsidR="00FD5803" w:rsidRPr="00AF67EC" w:rsidRDefault="00C25BD9" w:rsidP="00CB6722">
            <w:pPr>
              <w:ind w:firstLineChars="100" w:firstLine="210"/>
              <w:rPr>
                <w:caps/>
              </w:rPr>
            </w:pPr>
            <w:r>
              <w:t>"</w:t>
            </w:r>
            <w:r w:rsidR="00031386">
              <w:rPr>
                <w:rFonts w:hint="eastAsia"/>
              </w:rPr>
              <w:t>task</w:t>
            </w:r>
            <w:r>
              <w:t>"</w:t>
            </w:r>
            <w:r w:rsidR="00031386">
              <w:rPr>
                <w:rFonts w:hint="eastAsia"/>
              </w:rPr>
              <w:t>: {</w:t>
            </w:r>
            <w:r w:rsidR="00AF67EC">
              <w:rPr>
                <w:rFonts w:hint="eastAsia"/>
              </w:rPr>
              <w:t xml:space="preserve">  // </w:t>
            </w:r>
            <w:r w:rsidR="00AF67EC">
              <w:rPr>
                <w:rFonts w:hint="eastAsia"/>
                <w:caps/>
              </w:rPr>
              <w:t>任务</w:t>
            </w:r>
            <w:r w:rsidR="009B78A9">
              <w:rPr>
                <w:rFonts w:hint="eastAsia"/>
                <w:caps/>
              </w:rPr>
              <w:t>，可选</w:t>
            </w:r>
          </w:p>
          <w:p w:rsidR="00031386" w:rsidRDefault="00DB782A" w:rsidP="00CB6722">
            <w:pPr>
              <w:ind w:firstLineChars="100" w:firstLine="210"/>
            </w:pPr>
            <w:r>
              <w:rPr>
                <w:rFonts w:hint="eastAsia"/>
              </w:rPr>
              <w:t xml:space="preserve">  </w:t>
            </w:r>
            <w:r>
              <w:t>"</w:t>
            </w:r>
            <w:r w:rsidR="000E4EFE">
              <w:rPr>
                <w:rFonts w:hint="eastAsia"/>
              </w:rPr>
              <w:t>id</w:t>
            </w:r>
            <w:r>
              <w:t>"</w:t>
            </w:r>
            <w:r>
              <w:rPr>
                <w:rFonts w:hint="eastAsia"/>
              </w:rPr>
              <w:t>：</w:t>
            </w:r>
            <w:r w:rsidR="001664E2">
              <w:rPr>
                <w:rFonts w:hint="eastAsia"/>
              </w:rPr>
              <w:t>123</w:t>
            </w:r>
            <w:r w:rsidR="000E4EFE">
              <w:rPr>
                <w:rFonts w:hint="eastAsia"/>
              </w:rPr>
              <w:t>,</w:t>
            </w:r>
          </w:p>
          <w:p w:rsidR="001664E2" w:rsidRDefault="001664E2" w:rsidP="00CB6722">
            <w:pPr>
              <w:ind w:firstLineChars="100" w:firstLine="210"/>
            </w:pPr>
            <w:r>
              <w:rPr>
                <w:rFonts w:hint="eastAsia"/>
              </w:rPr>
              <w:t xml:space="preserve">  </w:t>
            </w:r>
            <w:r>
              <w:t>"</w:t>
            </w:r>
            <w:r w:rsidR="00A93333">
              <w:rPr>
                <w:rFonts w:hint="eastAsia"/>
              </w:rPr>
              <w:t>result</w:t>
            </w:r>
            <w:r>
              <w:t>"</w:t>
            </w:r>
            <w:r w:rsidR="00826E9A">
              <w:rPr>
                <w:rFonts w:hint="eastAsia"/>
              </w:rPr>
              <w:t>：</w:t>
            </w:r>
            <w:r w:rsidR="00A93333">
              <w:rPr>
                <w:rFonts w:hint="eastAsia"/>
              </w:rPr>
              <w:t>1,</w:t>
            </w:r>
          </w:p>
          <w:p w:rsidR="00031386" w:rsidRDefault="00031386" w:rsidP="00CB6722">
            <w:pPr>
              <w:ind w:firstLineChars="100" w:firstLine="210"/>
            </w:pPr>
            <w:r>
              <w:rPr>
                <w:rFonts w:hint="eastAsia"/>
              </w:rPr>
              <w:t>}</w:t>
            </w:r>
            <w:r w:rsidR="00BE3AE2">
              <w:rPr>
                <w:rFonts w:hint="eastAsia"/>
              </w:rPr>
              <w:t>,</w:t>
            </w:r>
          </w:p>
          <w:p w:rsidR="00BE3AE2" w:rsidRDefault="00BE3AE2" w:rsidP="00CB6722">
            <w:pPr>
              <w:ind w:firstLineChars="100" w:firstLine="210"/>
            </w:pPr>
            <w:r>
              <w:t>"</w:t>
            </w:r>
            <w:proofErr w:type="spellStart"/>
            <w:r>
              <w:rPr>
                <w:rFonts w:hint="eastAsia"/>
              </w:rPr>
              <w:t>result_value</w:t>
            </w:r>
            <w:proofErr w:type="spellEnd"/>
            <w:r>
              <w:t>"</w:t>
            </w:r>
            <w:r>
              <w:rPr>
                <w:rFonts w:hint="eastAsia"/>
              </w:rPr>
              <w:t>:</w:t>
            </w:r>
            <w:r>
              <w:t>"</w:t>
            </w:r>
            <w:r>
              <w:rPr>
                <w:rFonts w:hint="eastAsia"/>
              </w:rPr>
              <w:t>{</w:t>
            </w:r>
            <w:proofErr w:type="spellStart"/>
            <w:r>
              <w:rPr>
                <w:rFonts w:hint="eastAsia"/>
              </w:rPr>
              <w:t>x</w:t>
            </w:r>
            <w:r w:rsidR="003E2609">
              <w:t>’</w:t>
            </w:r>
            <w:r w:rsidR="003E2609">
              <w:rPr>
                <w:rFonts w:hint="eastAsia"/>
              </w:rPr>
              <w:t>TODO</w:t>
            </w:r>
            <w:r w:rsidR="003E2609">
              <w:t>’</w:t>
            </w:r>
            <w:r>
              <w:rPr>
                <w:rFonts w:hint="eastAsia"/>
              </w:rPr>
              <w:t>xx</w:t>
            </w:r>
            <w:proofErr w:type="spellEnd"/>
            <w:r>
              <w:rPr>
                <w:rFonts w:hint="eastAsia"/>
              </w:rPr>
              <w:t>}</w:t>
            </w:r>
            <w:r>
              <w:t>"</w:t>
            </w:r>
          </w:p>
          <w:p w:rsidR="00501450" w:rsidRDefault="00501450" w:rsidP="0068185E">
            <w:r>
              <w:t>}</w:t>
            </w:r>
          </w:p>
        </w:tc>
      </w:tr>
      <w:tr w:rsidR="00501450" w:rsidTr="0068185E">
        <w:tc>
          <w:tcPr>
            <w:tcW w:w="2518" w:type="dxa"/>
          </w:tcPr>
          <w:p w:rsidR="00501450" w:rsidRDefault="00501450" w:rsidP="0068185E"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响应</w:t>
            </w:r>
            <w:r>
              <w:rPr>
                <w:rFonts w:ascii="microsoft yahei" w:hAnsi="microsoft yahei"/>
                <w:color w:val="333333"/>
                <w:sz w:val="18"/>
                <w:szCs w:val="18"/>
                <w:shd w:val="clear" w:color="auto" w:fill="FFFFFF"/>
              </w:rPr>
              <w:t>JSON</w:t>
            </w:r>
          </w:p>
        </w:tc>
        <w:tc>
          <w:tcPr>
            <w:tcW w:w="5012" w:type="dxa"/>
          </w:tcPr>
          <w:p w:rsidR="00B55024" w:rsidRDefault="00B55024" w:rsidP="00B55024">
            <w:r>
              <w:t>{</w:t>
            </w:r>
          </w:p>
          <w:p w:rsidR="00B55024" w:rsidRDefault="00B55024" w:rsidP="00B55024">
            <w:r>
              <w:t xml:space="preserve">  "code" : </w:t>
            </w:r>
            <w:r w:rsidR="00914AFA">
              <w:rPr>
                <w:rFonts w:hint="eastAsia"/>
              </w:rPr>
              <w:t>2</w:t>
            </w:r>
            <w:r>
              <w:t>00</w:t>
            </w:r>
            <w:r w:rsidR="00914AFA">
              <w:rPr>
                <w:rFonts w:hint="eastAsia"/>
              </w:rPr>
              <w:t>2</w:t>
            </w:r>
            <w:r>
              <w:t>,</w:t>
            </w:r>
          </w:p>
          <w:p w:rsidR="00B55024" w:rsidRDefault="00B55024" w:rsidP="00B55024">
            <w:r>
              <w:t xml:space="preserve">  "result" : 0,</w:t>
            </w:r>
          </w:p>
          <w:p w:rsidR="00B55024" w:rsidRDefault="00B55024" w:rsidP="00B55024">
            <w:r>
              <w:t xml:space="preserve">  "time" : "</w:t>
            </w:r>
            <w:proofErr w:type="spellStart"/>
            <w:r>
              <w:t>yyyy</w:t>
            </w:r>
            <w:proofErr w:type="spellEnd"/>
            <w:r>
              <w:t>-MM-</w:t>
            </w:r>
            <w:proofErr w:type="spellStart"/>
            <w:r>
              <w:t>dd</w:t>
            </w:r>
            <w:proofErr w:type="spellEnd"/>
            <w:r>
              <w:t xml:space="preserve"> </w:t>
            </w:r>
            <w:proofErr w:type="spellStart"/>
            <w:r>
              <w:t>hh:mm:ss</w:t>
            </w:r>
            <w:proofErr w:type="spellEnd"/>
            <w:r>
              <w:t>"</w:t>
            </w:r>
          </w:p>
          <w:p w:rsidR="00501450" w:rsidRDefault="00B55024" w:rsidP="00B55024">
            <w:r>
              <w:t>}</w:t>
            </w:r>
          </w:p>
        </w:tc>
      </w:tr>
    </w:tbl>
    <w:p w:rsidR="00921863" w:rsidRPr="00501450" w:rsidRDefault="00921863" w:rsidP="00921863">
      <w:pPr>
        <w:pStyle w:val="a3"/>
        <w:ind w:left="425" w:firstLineChars="0" w:firstLine="0"/>
        <w:rPr>
          <w:rStyle w:val="2Char"/>
        </w:rPr>
      </w:pPr>
    </w:p>
    <w:p w:rsidR="00316AC9" w:rsidRDefault="003F3D75" w:rsidP="00316AC9">
      <w:pPr>
        <w:pStyle w:val="a3"/>
        <w:numPr>
          <w:ilvl w:val="0"/>
          <w:numId w:val="2"/>
        </w:numPr>
        <w:ind w:firstLineChars="0"/>
        <w:rPr>
          <w:rStyle w:val="2Char"/>
        </w:rPr>
      </w:pPr>
      <w:r>
        <w:rPr>
          <w:rStyle w:val="2Char"/>
          <w:rFonts w:hint="eastAsia"/>
        </w:rPr>
        <w:t>用户数据查看</w:t>
      </w:r>
    </w:p>
    <w:p w:rsidR="00316AC9" w:rsidRDefault="00273648" w:rsidP="00316AC9">
      <w:pPr>
        <w:pStyle w:val="a3"/>
        <w:ind w:left="425" w:firstLineChars="0" w:firstLine="0"/>
      </w:pPr>
      <w:r w:rsidRPr="00273648">
        <w:rPr>
          <w:rFonts w:hint="eastAsia"/>
        </w:rPr>
        <w:t>跑步机</w:t>
      </w:r>
      <w:r w:rsidR="00AD2F9E">
        <w:rPr>
          <w:rFonts w:hint="eastAsia"/>
        </w:rPr>
        <w:t>产品不按照</w:t>
      </w:r>
      <w:r w:rsidRPr="00273648">
        <w:rPr>
          <w:rFonts w:hint="eastAsia"/>
        </w:rPr>
        <w:t>设备</w:t>
      </w:r>
      <w:r w:rsidR="00CB51B5">
        <w:rPr>
          <w:rFonts w:hint="eastAsia"/>
        </w:rPr>
        <w:t>来</w:t>
      </w:r>
      <w:r w:rsidR="00AD2F9E">
        <w:rPr>
          <w:rFonts w:hint="eastAsia"/>
        </w:rPr>
        <w:t>查看结果，</w:t>
      </w:r>
      <w:r>
        <w:rPr>
          <w:rFonts w:hint="eastAsia"/>
        </w:rPr>
        <w:t>按照</w:t>
      </w:r>
      <w:r w:rsidR="00AA3D2D">
        <w:rPr>
          <w:rFonts w:hint="eastAsia"/>
        </w:rPr>
        <w:t>产品类型（模板），</w:t>
      </w:r>
      <w:r>
        <w:rPr>
          <w:rFonts w:hint="eastAsia"/>
        </w:rPr>
        <w:t>用户</w:t>
      </w:r>
      <w:r w:rsidR="00A20E46">
        <w:rPr>
          <w:rFonts w:hint="eastAsia"/>
        </w:rPr>
        <w:t>来</w:t>
      </w:r>
      <w:r w:rsidR="00CC50CC">
        <w:rPr>
          <w:rFonts w:hint="eastAsia"/>
        </w:rPr>
        <w:t>查看</w:t>
      </w:r>
      <w:r w:rsidR="00A56288">
        <w:rPr>
          <w:rFonts w:hint="eastAsia"/>
        </w:rPr>
        <w:t>运动结果。</w:t>
      </w:r>
    </w:p>
    <w:p w:rsidR="00BB08CA" w:rsidRDefault="00302EC7" w:rsidP="00316AC9">
      <w:pPr>
        <w:pStyle w:val="a3"/>
        <w:ind w:left="425" w:firstLineChars="0" w:firstLine="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增加</w:t>
      </w:r>
      <w:proofErr w:type="gramEnd"/>
      <w:r w:rsidR="00CC0557">
        <w:rPr>
          <w:rFonts w:hint="eastAsia"/>
        </w:rPr>
        <w:t>查看用户</w:t>
      </w:r>
      <w:r w:rsidR="00DE51DF">
        <w:rPr>
          <w:rFonts w:hint="eastAsia"/>
        </w:rPr>
        <w:t>数据接口</w:t>
      </w:r>
      <w:r w:rsidR="00AE33F6">
        <w:rPr>
          <w:rFonts w:hint="eastAsia"/>
        </w:rPr>
        <w:t>，根据产品模板定义的数据显示模板编辑数据，并返回。</w:t>
      </w:r>
    </w:p>
    <w:tbl>
      <w:tblPr>
        <w:tblStyle w:val="a6"/>
        <w:tblW w:w="0" w:type="auto"/>
        <w:tblInd w:w="959" w:type="dxa"/>
        <w:tblLook w:val="04A0" w:firstRow="1" w:lastRow="0" w:firstColumn="1" w:lastColumn="0" w:noHBand="0" w:noVBand="1"/>
      </w:tblPr>
      <w:tblGrid>
        <w:gridCol w:w="2306"/>
        <w:gridCol w:w="5257"/>
      </w:tblGrid>
      <w:tr w:rsidR="00867A58" w:rsidTr="008440AE">
        <w:tc>
          <w:tcPr>
            <w:tcW w:w="2306" w:type="dxa"/>
          </w:tcPr>
          <w:p w:rsidR="00867A58" w:rsidRDefault="0089004B" w:rsidP="0089004B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项</w:t>
            </w:r>
          </w:p>
        </w:tc>
        <w:tc>
          <w:tcPr>
            <w:tcW w:w="5257" w:type="dxa"/>
          </w:tcPr>
          <w:p w:rsidR="00867A58" w:rsidRDefault="0089004B" w:rsidP="0089004B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867A58" w:rsidTr="008440AE">
        <w:tc>
          <w:tcPr>
            <w:tcW w:w="2306" w:type="dxa"/>
          </w:tcPr>
          <w:p w:rsidR="00867A58" w:rsidRDefault="00BB2951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请求</w:t>
            </w:r>
            <w:r w:rsidR="00056AD3">
              <w:rPr>
                <w:rFonts w:hint="eastAsia"/>
              </w:rPr>
              <w:t>方法</w:t>
            </w:r>
          </w:p>
        </w:tc>
        <w:tc>
          <w:tcPr>
            <w:tcW w:w="5257" w:type="dxa"/>
          </w:tcPr>
          <w:p w:rsidR="00867A58" w:rsidRDefault="002A4EBF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POST</w:t>
            </w:r>
          </w:p>
        </w:tc>
      </w:tr>
      <w:tr w:rsidR="00867A58" w:rsidTr="008440AE">
        <w:tc>
          <w:tcPr>
            <w:tcW w:w="2306" w:type="dxa"/>
          </w:tcPr>
          <w:p w:rsidR="00867A58" w:rsidRDefault="00056AD3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257" w:type="dxa"/>
          </w:tcPr>
          <w:p w:rsidR="00867A58" w:rsidRDefault="002A4EBF" w:rsidP="00771C37">
            <w:pPr>
              <w:pStyle w:val="a3"/>
              <w:ind w:firstLineChars="0" w:firstLine="0"/>
            </w:pPr>
            <w:r w:rsidRPr="0083685A">
              <w:t>http</w:t>
            </w:r>
            <w:r w:rsidR="00F5060D">
              <w:rPr>
                <w:rFonts w:hint="eastAsia"/>
              </w:rPr>
              <w:t>s</w:t>
            </w:r>
            <w:r w:rsidRPr="0083685A">
              <w:t>://</w:t>
            </w:r>
            <w:r>
              <w:rPr>
                <w:rFonts w:hint="eastAsia"/>
              </w:rPr>
              <w:t>gw.smart.jd.com</w:t>
            </w:r>
            <w:r>
              <w:rPr>
                <w:rFonts w:eastAsia="Times New Roman" w:cs="Times New Roman"/>
              </w:rPr>
              <w:t>/h/service/</w:t>
            </w:r>
            <w:r w:rsidR="00771C37">
              <w:rPr>
                <w:rFonts w:cs="Times New Roman" w:hint="eastAsia"/>
              </w:rPr>
              <w:t>getUserDataByCategory</w:t>
            </w:r>
          </w:p>
        </w:tc>
      </w:tr>
      <w:tr w:rsidR="00867A58" w:rsidTr="008440AE">
        <w:tc>
          <w:tcPr>
            <w:tcW w:w="2306" w:type="dxa"/>
          </w:tcPr>
          <w:p w:rsidR="00867A58" w:rsidRDefault="0041184F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257" w:type="dxa"/>
          </w:tcPr>
          <w:p w:rsidR="00867A58" w:rsidRPr="0041184F" w:rsidRDefault="00C76976" w:rsidP="00316AC9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User-Pin:xxxx</w:t>
            </w:r>
            <w:proofErr w:type="spellEnd"/>
          </w:p>
        </w:tc>
      </w:tr>
      <w:tr w:rsidR="0041184F" w:rsidTr="008440AE">
        <w:tc>
          <w:tcPr>
            <w:tcW w:w="2306" w:type="dxa"/>
          </w:tcPr>
          <w:p w:rsidR="0041184F" w:rsidRDefault="003D3045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请求参数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  <w:tc>
          <w:tcPr>
            <w:tcW w:w="5257" w:type="dxa"/>
          </w:tcPr>
          <w:p w:rsidR="009B01EE" w:rsidRDefault="009B01EE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{</w:t>
            </w:r>
          </w:p>
          <w:p w:rsidR="009B01EE" w:rsidRDefault="009B01EE" w:rsidP="00316AC9">
            <w:pPr>
              <w:pStyle w:val="a3"/>
              <w:ind w:firstLineChars="0" w:firstLine="0"/>
            </w:pPr>
            <w:r>
              <w:t>"</w:t>
            </w:r>
            <w:proofErr w:type="spellStart"/>
            <w:r>
              <w:rPr>
                <w:rFonts w:hint="eastAsia"/>
              </w:rPr>
              <w:t>category</w:t>
            </w:r>
            <w:r>
              <w:t>"</w:t>
            </w:r>
            <w:r>
              <w:rPr>
                <w:rFonts w:hint="eastAsia"/>
              </w:rPr>
              <w:t>:xxx</w:t>
            </w:r>
            <w:proofErr w:type="spellEnd"/>
          </w:p>
          <w:p w:rsidR="0041184F" w:rsidRPr="0041184F" w:rsidRDefault="009B01EE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t>}</w:t>
            </w:r>
          </w:p>
        </w:tc>
      </w:tr>
      <w:tr w:rsidR="008440AE" w:rsidTr="008440AE">
        <w:tc>
          <w:tcPr>
            <w:tcW w:w="2306" w:type="dxa"/>
          </w:tcPr>
          <w:p w:rsidR="008440AE" w:rsidRDefault="00AC17E2" w:rsidP="00316AC9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返回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  <w:tc>
          <w:tcPr>
            <w:tcW w:w="5257" w:type="dxa"/>
          </w:tcPr>
          <w:p w:rsidR="008440AE" w:rsidRDefault="008440AE" w:rsidP="00316AC9">
            <w:pPr>
              <w:pStyle w:val="a3"/>
              <w:ind w:firstLineChars="0" w:firstLine="0"/>
            </w:pPr>
          </w:p>
        </w:tc>
      </w:tr>
    </w:tbl>
    <w:p w:rsidR="007B3C51" w:rsidRPr="00BB08CA" w:rsidRDefault="007B3C51" w:rsidP="00316AC9">
      <w:pPr>
        <w:pStyle w:val="a3"/>
        <w:ind w:left="425" w:firstLineChars="0" w:firstLine="0"/>
      </w:pPr>
    </w:p>
    <w:p w:rsidR="00BC7012" w:rsidRDefault="00BC7012" w:rsidP="00BC7012">
      <w:pPr>
        <w:pStyle w:val="a3"/>
        <w:numPr>
          <w:ilvl w:val="0"/>
          <w:numId w:val="2"/>
        </w:numPr>
        <w:ind w:firstLineChars="0"/>
        <w:rPr>
          <w:rStyle w:val="2Char"/>
        </w:rPr>
      </w:pPr>
      <w:r w:rsidRPr="00BC7012">
        <w:rPr>
          <w:rStyle w:val="2Char"/>
          <w:rFonts w:hint="eastAsia"/>
        </w:rPr>
        <w:t>产品模板</w:t>
      </w:r>
      <w:r w:rsidR="005172EA">
        <w:rPr>
          <w:rStyle w:val="2Char"/>
          <w:rFonts w:hint="eastAsia"/>
        </w:rPr>
        <w:t>（</w:t>
      </w:r>
      <w:r w:rsidR="005172EA">
        <w:rPr>
          <w:rStyle w:val="2Char"/>
          <w:rFonts w:hint="eastAsia"/>
        </w:rPr>
        <w:t>Category</w:t>
      </w:r>
      <w:r w:rsidR="005172EA">
        <w:rPr>
          <w:rStyle w:val="2Char"/>
          <w:rFonts w:hint="eastAsia"/>
        </w:rPr>
        <w:t>）</w:t>
      </w:r>
    </w:p>
    <w:p w:rsidR="00BC7012" w:rsidRDefault="003E225C" w:rsidP="00BC7012">
      <w:pPr>
        <w:pStyle w:val="a3"/>
        <w:ind w:left="425" w:firstLineChars="0" w:firstLine="0"/>
        <w:rPr>
          <w:bCs/>
        </w:rPr>
      </w:pPr>
      <w:r w:rsidRPr="00EF3574">
        <w:rPr>
          <w:rFonts w:hint="eastAsia"/>
          <w:bCs/>
        </w:rPr>
        <w:t>在</w:t>
      </w:r>
      <w:r w:rsidRPr="00EF3574">
        <w:rPr>
          <w:rFonts w:hint="eastAsia"/>
          <w:bCs/>
        </w:rPr>
        <w:t>OPS</w:t>
      </w:r>
      <w:r w:rsidRPr="00EF3574">
        <w:rPr>
          <w:rFonts w:hint="eastAsia"/>
          <w:bCs/>
        </w:rPr>
        <w:t>管理平台增加产品模板维护功能。</w:t>
      </w:r>
      <w:r w:rsidR="007C3E36">
        <w:rPr>
          <w:rFonts w:hint="eastAsia"/>
          <w:bCs/>
        </w:rPr>
        <w:t>运营或产品经理可以自由添加产品模板。</w:t>
      </w:r>
    </w:p>
    <w:p w:rsidR="00F6140E" w:rsidRDefault="00A379F1" w:rsidP="00BC7012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产品模板包括</w:t>
      </w:r>
      <w:r w:rsidR="00D15983">
        <w:rPr>
          <w:rFonts w:hint="eastAsia"/>
          <w:bCs/>
        </w:rPr>
        <w:t>：</w:t>
      </w:r>
    </w:p>
    <w:p w:rsidR="00A379F1" w:rsidRDefault="00970141" w:rsidP="00BC7012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产品属性</w:t>
      </w:r>
      <w:r w:rsidR="0057610B">
        <w:rPr>
          <w:rFonts w:hint="eastAsia"/>
          <w:bCs/>
        </w:rPr>
        <w:t>（</w:t>
      </w:r>
      <w:r w:rsidR="0057610B">
        <w:rPr>
          <w:rFonts w:hint="eastAsia"/>
          <w:bCs/>
        </w:rPr>
        <w:t>Stream</w:t>
      </w:r>
      <w:r w:rsidR="0057610B">
        <w:rPr>
          <w:rFonts w:hint="eastAsia"/>
          <w:bCs/>
        </w:rPr>
        <w:t>）</w:t>
      </w:r>
      <w:r>
        <w:rPr>
          <w:rFonts w:hint="eastAsia"/>
          <w:bCs/>
        </w:rPr>
        <w:t>定义</w:t>
      </w:r>
    </w:p>
    <w:p w:rsidR="00AD3472" w:rsidRDefault="00AD3472" w:rsidP="00BC7012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用户数据</w:t>
      </w:r>
      <w:r w:rsidR="00DB7763">
        <w:rPr>
          <w:rFonts w:hint="eastAsia"/>
          <w:bCs/>
        </w:rPr>
        <w:t>（采集）</w:t>
      </w:r>
      <w:r>
        <w:rPr>
          <w:rFonts w:hint="eastAsia"/>
          <w:bCs/>
        </w:rPr>
        <w:t>定义</w:t>
      </w:r>
    </w:p>
    <w:p w:rsidR="008F1B76" w:rsidRDefault="008F1B76" w:rsidP="00BC7012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数据上报协议定义</w:t>
      </w:r>
    </w:p>
    <w:p w:rsidR="00942CA8" w:rsidRPr="00EF3574" w:rsidRDefault="00D768A7" w:rsidP="00BC7012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数据显示模板</w:t>
      </w:r>
      <w:r w:rsidR="008706EB">
        <w:rPr>
          <w:rFonts w:hint="eastAsia"/>
          <w:bCs/>
        </w:rPr>
        <w:t>定义</w:t>
      </w:r>
    </w:p>
    <w:p w:rsidR="00316AC9" w:rsidRDefault="00316AC9" w:rsidP="00316AC9">
      <w:pPr>
        <w:pStyle w:val="a3"/>
        <w:numPr>
          <w:ilvl w:val="0"/>
          <w:numId w:val="2"/>
        </w:numPr>
        <w:ind w:firstLineChars="0"/>
        <w:rPr>
          <w:rStyle w:val="2Char"/>
        </w:rPr>
      </w:pPr>
      <w:r>
        <w:rPr>
          <w:rStyle w:val="2Char"/>
          <w:rFonts w:hint="eastAsia"/>
        </w:rPr>
        <w:t>产品创建</w:t>
      </w:r>
    </w:p>
    <w:p w:rsidR="00FE5E36" w:rsidRDefault="002033C8" w:rsidP="00FE5E36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产品创建时，</w:t>
      </w:r>
      <w:r w:rsidR="0016573E" w:rsidRPr="0016573E">
        <w:rPr>
          <w:rFonts w:hint="eastAsia"/>
          <w:bCs/>
        </w:rPr>
        <w:t>模糊</w:t>
      </w:r>
      <w:r>
        <w:rPr>
          <w:rFonts w:hint="eastAsia"/>
          <w:bCs/>
        </w:rPr>
        <w:t>家居产品和健康产品的概念。</w:t>
      </w:r>
    </w:p>
    <w:p w:rsidR="002B64EC" w:rsidRPr="0016573E" w:rsidRDefault="007142B7" w:rsidP="00FE5E36">
      <w:pPr>
        <w:pStyle w:val="a3"/>
        <w:ind w:left="425" w:firstLineChars="0" w:firstLine="0"/>
        <w:rPr>
          <w:bCs/>
        </w:rPr>
      </w:pPr>
      <w:r>
        <w:rPr>
          <w:rFonts w:hint="eastAsia"/>
          <w:bCs/>
        </w:rPr>
        <w:t>厂商在开发者后台，</w:t>
      </w:r>
      <w:r w:rsidR="00BA4C8D">
        <w:rPr>
          <w:rFonts w:hint="eastAsia"/>
          <w:bCs/>
        </w:rPr>
        <w:t>选择京东预定义的产品模板，</w:t>
      </w:r>
      <w:r w:rsidR="00EB52A0">
        <w:rPr>
          <w:rFonts w:hint="eastAsia"/>
          <w:bCs/>
        </w:rPr>
        <w:t>并</w:t>
      </w:r>
      <w:r w:rsidR="00925D5A">
        <w:rPr>
          <w:rFonts w:hint="eastAsia"/>
          <w:bCs/>
        </w:rPr>
        <w:t>可</w:t>
      </w:r>
      <w:r w:rsidR="00EB52A0">
        <w:rPr>
          <w:rFonts w:hint="eastAsia"/>
          <w:bCs/>
        </w:rPr>
        <w:t>选择</w:t>
      </w:r>
      <w:r w:rsidR="00F925DB">
        <w:rPr>
          <w:rFonts w:hint="eastAsia"/>
          <w:bCs/>
        </w:rPr>
        <w:t>支持的联网类型等。</w:t>
      </w:r>
    </w:p>
    <w:sectPr w:rsidR="002B64EC" w:rsidRPr="001657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2AE4" w:rsidRDefault="00622AE4" w:rsidP="003F3D75">
      <w:r>
        <w:separator/>
      </w:r>
    </w:p>
  </w:endnote>
  <w:endnote w:type="continuationSeparator" w:id="0">
    <w:p w:rsidR="00622AE4" w:rsidRDefault="00622AE4" w:rsidP="003F3D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2AE4" w:rsidRDefault="00622AE4" w:rsidP="003F3D75">
      <w:r>
        <w:separator/>
      </w:r>
    </w:p>
  </w:footnote>
  <w:footnote w:type="continuationSeparator" w:id="0">
    <w:p w:rsidR="00622AE4" w:rsidRDefault="00622AE4" w:rsidP="003F3D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AF16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41E2532"/>
    <w:multiLevelType w:val="hybridMultilevel"/>
    <w:tmpl w:val="DFEE3B7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2">
    <w:nsid w:val="49835F56"/>
    <w:multiLevelType w:val="hybridMultilevel"/>
    <w:tmpl w:val="820C99FC"/>
    <w:lvl w:ilvl="0" w:tplc="0AAA9D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41A3"/>
    <w:rsid w:val="000008C7"/>
    <w:rsid w:val="000107BB"/>
    <w:rsid w:val="0001478A"/>
    <w:rsid w:val="000152E1"/>
    <w:rsid w:val="00023F6D"/>
    <w:rsid w:val="00031386"/>
    <w:rsid w:val="0003235B"/>
    <w:rsid w:val="0003592B"/>
    <w:rsid w:val="00036856"/>
    <w:rsid w:val="0005081C"/>
    <w:rsid w:val="00053463"/>
    <w:rsid w:val="00056AD3"/>
    <w:rsid w:val="00060F2B"/>
    <w:rsid w:val="00070E0F"/>
    <w:rsid w:val="00071148"/>
    <w:rsid w:val="000866B5"/>
    <w:rsid w:val="0008699F"/>
    <w:rsid w:val="000C392E"/>
    <w:rsid w:val="000E4EFE"/>
    <w:rsid w:val="000F7565"/>
    <w:rsid w:val="0010734F"/>
    <w:rsid w:val="001175F8"/>
    <w:rsid w:val="00134918"/>
    <w:rsid w:val="00137D62"/>
    <w:rsid w:val="00143EA9"/>
    <w:rsid w:val="00144D53"/>
    <w:rsid w:val="001565D8"/>
    <w:rsid w:val="001634A4"/>
    <w:rsid w:val="0016573E"/>
    <w:rsid w:val="001664E2"/>
    <w:rsid w:val="00171B7B"/>
    <w:rsid w:val="00181478"/>
    <w:rsid w:val="00193F36"/>
    <w:rsid w:val="001967DF"/>
    <w:rsid w:val="001B79B7"/>
    <w:rsid w:val="001C0539"/>
    <w:rsid w:val="001C1273"/>
    <w:rsid w:val="001D0C00"/>
    <w:rsid w:val="001E1F96"/>
    <w:rsid w:val="001E448B"/>
    <w:rsid w:val="001F175E"/>
    <w:rsid w:val="001F233D"/>
    <w:rsid w:val="001F3B57"/>
    <w:rsid w:val="00201FA0"/>
    <w:rsid w:val="002033C8"/>
    <w:rsid w:val="0021213F"/>
    <w:rsid w:val="002162D9"/>
    <w:rsid w:val="00220C56"/>
    <w:rsid w:val="00242ED3"/>
    <w:rsid w:val="002441CB"/>
    <w:rsid w:val="002441E8"/>
    <w:rsid w:val="002459B1"/>
    <w:rsid w:val="00251DC8"/>
    <w:rsid w:val="00252A28"/>
    <w:rsid w:val="00265FE2"/>
    <w:rsid w:val="00273648"/>
    <w:rsid w:val="00280F95"/>
    <w:rsid w:val="0028555A"/>
    <w:rsid w:val="00285A3D"/>
    <w:rsid w:val="002A308C"/>
    <w:rsid w:val="002A3F1C"/>
    <w:rsid w:val="002A4EBF"/>
    <w:rsid w:val="002A7338"/>
    <w:rsid w:val="002B64EC"/>
    <w:rsid w:val="002E4158"/>
    <w:rsid w:val="002F0604"/>
    <w:rsid w:val="002F1974"/>
    <w:rsid w:val="00302EC7"/>
    <w:rsid w:val="00303B89"/>
    <w:rsid w:val="00316AC9"/>
    <w:rsid w:val="00350F14"/>
    <w:rsid w:val="00361EBC"/>
    <w:rsid w:val="00362087"/>
    <w:rsid w:val="00371F9C"/>
    <w:rsid w:val="003730BC"/>
    <w:rsid w:val="00373336"/>
    <w:rsid w:val="00374423"/>
    <w:rsid w:val="00377B85"/>
    <w:rsid w:val="00382980"/>
    <w:rsid w:val="003A4550"/>
    <w:rsid w:val="003B0A1D"/>
    <w:rsid w:val="003C77AD"/>
    <w:rsid w:val="003C7DF8"/>
    <w:rsid w:val="003D3045"/>
    <w:rsid w:val="003D56CF"/>
    <w:rsid w:val="003D6C0C"/>
    <w:rsid w:val="003E225C"/>
    <w:rsid w:val="003E2609"/>
    <w:rsid w:val="003F3D75"/>
    <w:rsid w:val="004014D9"/>
    <w:rsid w:val="004041A3"/>
    <w:rsid w:val="004041AD"/>
    <w:rsid w:val="004107B0"/>
    <w:rsid w:val="0041184F"/>
    <w:rsid w:val="004175CE"/>
    <w:rsid w:val="004305C0"/>
    <w:rsid w:val="00451932"/>
    <w:rsid w:val="004635FF"/>
    <w:rsid w:val="00473271"/>
    <w:rsid w:val="004777D3"/>
    <w:rsid w:val="0048601C"/>
    <w:rsid w:val="00486AB2"/>
    <w:rsid w:val="004A4A2A"/>
    <w:rsid w:val="004C367D"/>
    <w:rsid w:val="004C7487"/>
    <w:rsid w:val="004D1DF0"/>
    <w:rsid w:val="004D6107"/>
    <w:rsid w:val="004E30B7"/>
    <w:rsid w:val="004F5638"/>
    <w:rsid w:val="00501450"/>
    <w:rsid w:val="005172EA"/>
    <w:rsid w:val="0052540E"/>
    <w:rsid w:val="005268C4"/>
    <w:rsid w:val="00533151"/>
    <w:rsid w:val="00533916"/>
    <w:rsid w:val="00537579"/>
    <w:rsid w:val="005543E3"/>
    <w:rsid w:val="00554631"/>
    <w:rsid w:val="005576F6"/>
    <w:rsid w:val="00567179"/>
    <w:rsid w:val="0057084A"/>
    <w:rsid w:val="00572F35"/>
    <w:rsid w:val="0057482C"/>
    <w:rsid w:val="005755CD"/>
    <w:rsid w:val="0057610B"/>
    <w:rsid w:val="0058028D"/>
    <w:rsid w:val="00592BBC"/>
    <w:rsid w:val="005965D8"/>
    <w:rsid w:val="005A5C33"/>
    <w:rsid w:val="005A7C84"/>
    <w:rsid w:val="005B1827"/>
    <w:rsid w:val="005C1061"/>
    <w:rsid w:val="005C15F7"/>
    <w:rsid w:val="005D7FDB"/>
    <w:rsid w:val="005E033F"/>
    <w:rsid w:val="005F0618"/>
    <w:rsid w:val="00600735"/>
    <w:rsid w:val="0060441F"/>
    <w:rsid w:val="00606277"/>
    <w:rsid w:val="00622AE4"/>
    <w:rsid w:val="00624F00"/>
    <w:rsid w:val="00626C05"/>
    <w:rsid w:val="0066312A"/>
    <w:rsid w:val="00670E44"/>
    <w:rsid w:val="00675DCC"/>
    <w:rsid w:val="00680535"/>
    <w:rsid w:val="0068319E"/>
    <w:rsid w:val="00684C6E"/>
    <w:rsid w:val="0069329D"/>
    <w:rsid w:val="006A7625"/>
    <w:rsid w:val="006B0D30"/>
    <w:rsid w:val="006B6DDB"/>
    <w:rsid w:val="006C0BFF"/>
    <w:rsid w:val="006E5B4E"/>
    <w:rsid w:val="006F157A"/>
    <w:rsid w:val="006F3BF6"/>
    <w:rsid w:val="00702072"/>
    <w:rsid w:val="00704067"/>
    <w:rsid w:val="007142B7"/>
    <w:rsid w:val="00724857"/>
    <w:rsid w:val="00745C67"/>
    <w:rsid w:val="00747C76"/>
    <w:rsid w:val="00756EB8"/>
    <w:rsid w:val="00771C37"/>
    <w:rsid w:val="00776D58"/>
    <w:rsid w:val="00780B7E"/>
    <w:rsid w:val="00780C16"/>
    <w:rsid w:val="00795124"/>
    <w:rsid w:val="007A1AB9"/>
    <w:rsid w:val="007B3C51"/>
    <w:rsid w:val="007C3E36"/>
    <w:rsid w:val="007D274D"/>
    <w:rsid w:val="007E1961"/>
    <w:rsid w:val="007E2D99"/>
    <w:rsid w:val="008052A7"/>
    <w:rsid w:val="00814D35"/>
    <w:rsid w:val="00823264"/>
    <w:rsid w:val="00825A22"/>
    <w:rsid w:val="008260CC"/>
    <w:rsid w:val="00826E9A"/>
    <w:rsid w:val="00830854"/>
    <w:rsid w:val="008333EB"/>
    <w:rsid w:val="008432F4"/>
    <w:rsid w:val="008440AE"/>
    <w:rsid w:val="00862680"/>
    <w:rsid w:val="00863123"/>
    <w:rsid w:val="00867974"/>
    <w:rsid w:val="00867A58"/>
    <w:rsid w:val="00867CD1"/>
    <w:rsid w:val="008706BD"/>
    <w:rsid w:val="008706EB"/>
    <w:rsid w:val="00872157"/>
    <w:rsid w:val="0087313D"/>
    <w:rsid w:val="00874E37"/>
    <w:rsid w:val="00876211"/>
    <w:rsid w:val="008825E8"/>
    <w:rsid w:val="00886275"/>
    <w:rsid w:val="0089004B"/>
    <w:rsid w:val="0089040D"/>
    <w:rsid w:val="008D6425"/>
    <w:rsid w:val="008F0ECA"/>
    <w:rsid w:val="008F1B76"/>
    <w:rsid w:val="008F7574"/>
    <w:rsid w:val="009106B4"/>
    <w:rsid w:val="00914AFA"/>
    <w:rsid w:val="009150BD"/>
    <w:rsid w:val="00920684"/>
    <w:rsid w:val="00921863"/>
    <w:rsid w:val="00925D5A"/>
    <w:rsid w:val="009324AC"/>
    <w:rsid w:val="0093549A"/>
    <w:rsid w:val="00942CA8"/>
    <w:rsid w:val="00951FF4"/>
    <w:rsid w:val="00954F34"/>
    <w:rsid w:val="009669F9"/>
    <w:rsid w:val="00970141"/>
    <w:rsid w:val="00973338"/>
    <w:rsid w:val="00974F40"/>
    <w:rsid w:val="0099010A"/>
    <w:rsid w:val="00995264"/>
    <w:rsid w:val="00997DB5"/>
    <w:rsid w:val="009A09EF"/>
    <w:rsid w:val="009A66EA"/>
    <w:rsid w:val="009B01EE"/>
    <w:rsid w:val="009B3BB7"/>
    <w:rsid w:val="009B5E67"/>
    <w:rsid w:val="009B6ED0"/>
    <w:rsid w:val="009B78A9"/>
    <w:rsid w:val="009D5265"/>
    <w:rsid w:val="009E0D54"/>
    <w:rsid w:val="009E3756"/>
    <w:rsid w:val="009E7A46"/>
    <w:rsid w:val="009F192A"/>
    <w:rsid w:val="009F335F"/>
    <w:rsid w:val="009F5E3D"/>
    <w:rsid w:val="009F6B76"/>
    <w:rsid w:val="00A20E46"/>
    <w:rsid w:val="00A23FEF"/>
    <w:rsid w:val="00A24947"/>
    <w:rsid w:val="00A379F1"/>
    <w:rsid w:val="00A47533"/>
    <w:rsid w:val="00A53E2C"/>
    <w:rsid w:val="00A56288"/>
    <w:rsid w:val="00A7432B"/>
    <w:rsid w:val="00A9096C"/>
    <w:rsid w:val="00A93333"/>
    <w:rsid w:val="00A944D8"/>
    <w:rsid w:val="00AA1A7C"/>
    <w:rsid w:val="00AA3D2D"/>
    <w:rsid w:val="00AC17E2"/>
    <w:rsid w:val="00AC2510"/>
    <w:rsid w:val="00AC355E"/>
    <w:rsid w:val="00AC71AD"/>
    <w:rsid w:val="00AD004C"/>
    <w:rsid w:val="00AD2F9E"/>
    <w:rsid w:val="00AD3472"/>
    <w:rsid w:val="00AE33F6"/>
    <w:rsid w:val="00AF2DD4"/>
    <w:rsid w:val="00AF67EC"/>
    <w:rsid w:val="00B10464"/>
    <w:rsid w:val="00B12F03"/>
    <w:rsid w:val="00B132F0"/>
    <w:rsid w:val="00B16011"/>
    <w:rsid w:val="00B26DDB"/>
    <w:rsid w:val="00B32176"/>
    <w:rsid w:val="00B336AC"/>
    <w:rsid w:val="00B528BD"/>
    <w:rsid w:val="00B54BB2"/>
    <w:rsid w:val="00B55024"/>
    <w:rsid w:val="00B5581A"/>
    <w:rsid w:val="00B73C52"/>
    <w:rsid w:val="00B75935"/>
    <w:rsid w:val="00B766FC"/>
    <w:rsid w:val="00B84568"/>
    <w:rsid w:val="00B86B70"/>
    <w:rsid w:val="00BA4C8D"/>
    <w:rsid w:val="00BB08CA"/>
    <w:rsid w:val="00BB2951"/>
    <w:rsid w:val="00BC7012"/>
    <w:rsid w:val="00BD5A29"/>
    <w:rsid w:val="00BE0011"/>
    <w:rsid w:val="00BE3AE2"/>
    <w:rsid w:val="00BF1095"/>
    <w:rsid w:val="00BF10D7"/>
    <w:rsid w:val="00BF3223"/>
    <w:rsid w:val="00BF37DA"/>
    <w:rsid w:val="00C02E3E"/>
    <w:rsid w:val="00C25BD9"/>
    <w:rsid w:val="00C276FD"/>
    <w:rsid w:val="00C359B3"/>
    <w:rsid w:val="00C40561"/>
    <w:rsid w:val="00C53B5F"/>
    <w:rsid w:val="00C546B7"/>
    <w:rsid w:val="00C66F7C"/>
    <w:rsid w:val="00C76976"/>
    <w:rsid w:val="00C770BF"/>
    <w:rsid w:val="00C8149B"/>
    <w:rsid w:val="00CA0FDA"/>
    <w:rsid w:val="00CB51B5"/>
    <w:rsid w:val="00CB6722"/>
    <w:rsid w:val="00CC0557"/>
    <w:rsid w:val="00CC50CC"/>
    <w:rsid w:val="00CE1687"/>
    <w:rsid w:val="00CF0209"/>
    <w:rsid w:val="00CF2F6F"/>
    <w:rsid w:val="00CF45B3"/>
    <w:rsid w:val="00D052B2"/>
    <w:rsid w:val="00D05C33"/>
    <w:rsid w:val="00D13366"/>
    <w:rsid w:val="00D15983"/>
    <w:rsid w:val="00D2466F"/>
    <w:rsid w:val="00D40480"/>
    <w:rsid w:val="00D46C98"/>
    <w:rsid w:val="00D71BF6"/>
    <w:rsid w:val="00D7491F"/>
    <w:rsid w:val="00D768A7"/>
    <w:rsid w:val="00D828F7"/>
    <w:rsid w:val="00D96E78"/>
    <w:rsid w:val="00DA62D8"/>
    <w:rsid w:val="00DB51B3"/>
    <w:rsid w:val="00DB611E"/>
    <w:rsid w:val="00DB630A"/>
    <w:rsid w:val="00DB6C1A"/>
    <w:rsid w:val="00DB7763"/>
    <w:rsid w:val="00DB782A"/>
    <w:rsid w:val="00DC0959"/>
    <w:rsid w:val="00DC24EE"/>
    <w:rsid w:val="00DD4F77"/>
    <w:rsid w:val="00DD5F73"/>
    <w:rsid w:val="00DE3C84"/>
    <w:rsid w:val="00DE49C5"/>
    <w:rsid w:val="00DE51DF"/>
    <w:rsid w:val="00DF36E1"/>
    <w:rsid w:val="00DF62A3"/>
    <w:rsid w:val="00DF75E4"/>
    <w:rsid w:val="00E05DD1"/>
    <w:rsid w:val="00E14265"/>
    <w:rsid w:val="00E14E1D"/>
    <w:rsid w:val="00E27747"/>
    <w:rsid w:val="00E34047"/>
    <w:rsid w:val="00E40D42"/>
    <w:rsid w:val="00E52052"/>
    <w:rsid w:val="00E52C73"/>
    <w:rsid w:val="00E6075D"/>
    <w:rsid w:val="00E70782"/>
    <w:rsid w:val="00E96568"/>
    <w:rsid w:val="00EA1BCE"/>
    <w:rsid w:val="00EA1D6E"/>
    <w:rsid w:val="00EB24E2"/>
    <w:rsid w:val="00EB52A0"/>
    <w:rsid w:val="00EB60D7"/>
    <w:rsid w:val="00EC4F70"/>
    <w:rsid w:val="00ED4FE0"/>
    <w:rsid w:val="00EF2691"/>
    <w:rsid w:val="00EF3574"/>
    <w:rsid w:val="00F26DAF"/>
    <w:rsid w:val="00F2717E"/>
    <w:rsid w:val="00F34CA3"/>
    <w:rsid w:val="00F36BF8"/>
    <w:rsid w:val="00F50321"/>
    <w:rsid w:val="00F5060D"/>
    <w:rsid w:val="00F6140E"/>
    <w:rsid w:val="00F71B45"/>
    <w:rsid w:val="00F922AE"/>
    <w:rsid w:val="00F925DB"/>
    <w:rsid w:val="00FA05B2"/>
    <w:rsid w:val="00FA43C9"/>
    <w:rsid w:val="00FB2C61"/>
    <w:rsid w:val="00FB3402"/>
    <w:rsid w:val="00FC34D8"/>
    <w:rsid w:val="00FC5AD5"/>
    <w:rsid w:val="00FD1D67"/>
    <w:rsid w:val="00FD5803"/>
    <w:rsid w:val="00FD6308"/>
    <w:rsid w:val="00FE1BAD"/>
    <w:rsid w:val="00FE5E36"/>
    <w:rsid w:val="00FE63B4"/>
    <w:rsid w:val="00FF6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74F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041A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B54BB2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B54BB2"/>
    <w:rPr>
      <w:color w:val="800080" w:themeColor="followedHyperlink"/>
      <w:u w:val="single"/>
    </w:rPr>
  </w:style>
  <w:style w:type="character" w:customStyle="1" w:styleId="2Char">
    <w:name w:val="标题 2 Char"/>
    <w:basedOn w:val="a0"/>
    <w:link w:val="2"/>
    <w:uiPriority w:val="9"/>
    <w:rsid w:val="00974F4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8232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Char"/>
    <w:uiPriority w:val="99"/>
    <w:unhideWhenUsed/>
    <w:rsid w:val="003F3D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3F3D75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3F3D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3F3D7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74F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041A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B54BB2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B54BB2"/>
    <w:rPr>
      <w:color w:val="800080" w:themeColor="followedHyperlink"/>
      <w:u w:val="single"/>
    </w:rPr>
  </w:style>
  <w:style w:type="character" w:customStyle="1" w:styleId="2Char">
    <w:name w:val="标题 2 Char"/>
    <w:basedOn w:val="a0"/>
    <w:link w:val="2"/>
    <w:uiPriority w:val="9"/>
    <w:rsid w:val="00974F4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8232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Char"/>
    <w:uiPriority w:val="99"/>
    <w:unhideWhenUsed/>
    <w:rsid w:val="003F3D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3F3D75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3F3D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3F3D7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667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77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6</Pages>
  <Words>439</Words>
  <Characters>2508</Characters>
  <Application>Microsoft Office Word</Application>
  <DocSecurity>0</DocSecurity>
  <Lines>20</Lines>
  <Paragraphs>5</Paragraphs>
  <ScaleCrop>false</ScaleCrop>
  <Company>Microsoft</Company>
  <LinksUpToDate>false</LinksUpToDate>
  <CharactersWithSpaces>29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</dc:creator>
  <cp:lastModifiedBy>a</cp:lastModifiedBy>
  <cp:revision>411</cp:revision>
  <dcterms:created xsi:type="dcterms:W3CDTF">2014-12-04T06:22:00Z</dcterms:created>
  <dcterms:modified xsi:type="dcterms:W3CDTF">2014-12-05T08:32:00Z</dcterms:modified>
</cp:coreProperties>
</file>